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2.xml" ContentType="application/vnd.openxmlformats-officedocument.theme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1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notesSlides/notesSlide4.xml" ContentType="application/vnd.openxmlformats-officedocument.presentationml.notesSlide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diagrams/data16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4">
  <p:sldMasterIdLst>
    <p:sldMasterId id="2147483767" r:id="rId1"/>
    <p:sldMasterId id="2147483780" r:id="rId2"/>
    <p:sldMasterId id="2147483797" r:id="rId3"/>
  </p:sldMasterIdLst>
  <p:notesMasterIdLst>
    <p:notesMasterId r:id="rId45"/>
  </p:notesMasterIdLst>
  <p:sldIdLst>
    <p:sldId id="256" r:id="rId4"/>
    <p:sldId id="258" r:id="rId5"/>
    <p:sldId id="259" r:id="rId6"/>
    <p:sldId id="260" r:id="rId7"/>
    <p:sldId id="267" r:id="rId8"/>
    <p:sldId id="266" r:id="rId9"/>
    <p:sldId id="308" r:id="rId10"/>
    <p:sldId id="268" r:id="rId11"/>
    <p:sldId id="269" r:id="rId12"/>
    <p:sldId id="270" r:id="rId13"/>
    <p:sldId id="271" r:id="rId14"/>
    <p:sldId id="272" r:id="rId15"/>
    <p:sldId id="273" r:id="rId16"/>
    <p:sldId id="274" r:id="rId17"/>
    <p:sldId id="275" r:id="rId18"/>
    <p:sldId id="276" r:id="rId19"/>
    <p:sldId id="277" r:id="rId20"/>
    <p:sldId id="278" r:id="rId21"/>
    <p:sldId id="306" r:id="rId22"/>
    <p:sldId id="281" r:id="rId23"/>
    <p:sldId id="301" r:id="rId24"/>
    <p:sldId id="302" r:id="rId25"/>
    <p:sldId id="303" r:id="rId26"/>
    <p:sldId id="283" r:id="rId27"/>
    <p:sldId id="286" r:id="rId28"/>
    <p:sldId id="284" r:id="rId29"/>
    <p:sldId id="285" r:id="rId30"/>
    <p:sldId id="287" r:id="rId31"/>
    <p:sldId id="288" r:id="rId32"/>
    <p:sldId id="289" r:id="rId33"/>
    <p:sldId id="290" r:id="rId34"/>
    <p:sldId id="305" r:id="rId35"/>
    <p:sldId id="291" r:id="rId36"/>
    <p:sldId id="292" r:id="rId37"/>
    <p:sldId id="293" r:id="rId38"/>
    <p:sldId id="294" r:id="rId39"/>
    <p:sldId id="295" r:id="rId40"/>
    <p:sldId id="296" r:id="rId41"/>
    <p:sldId id="297" r:id="rId42"/>
    <p:sldId id="298" r:id="rId43"/>
    <p:sldId id="304" r:id="rId44"/>
  </p:sldIdLst>
  <p:sldSz cx="9144000" cy="6858000" type="screen4x3"/>
  <p:notesSz cx="6858000" cy="9144000"/>
  <p:defaultTextStyle>
    <a:defPPr>
      <a:defRPr lang="es-EC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Estilo medio 2 - Énfasis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91" autoAdjust="0"/>
    <p:restoredTop sz="94660"/>
  </p:normalViewPr>
  <p:slideViewPr>
    <p:cSldViewPr>
      <p:cViewPr varScale="1">
        <p:scale>
          <a:sx n="70" d="100"/>
          <a:sy n="70" d="100"/>
        </p:scale>
        <p:origin x="1386" y="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viewProps" Target="viewProp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slide" Target="slides/slide3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tableStyles" Target="tableStyle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theme" Target="theme/theme1.xml"/><Relationship Id="rId8" Type="http://schemas.openxmlformats.org/officeDocument/2006/relationships/slide" Target="slides/slide5.xml"/></Relationships>
</file>

<file path=ppt/diagrams/_rels/data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diagrams/_rels/data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image" Target="../media/image57.png"/></Relationships>
</file>

<file path=ppt/diagrams/_rels/data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image" Target="../media/image59.png"/></Relationships>
</file>

<file path=ppt/diagrams/_rels/data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image" Target="../media/image61.png"/></Relationships>
</file>

<file path=ppt/diagrams/_rels/data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image" Target="../media/image14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BA05A1E-1C42-43CA-BDDF-40F2E94A0072}" type="doc">
      <dgm:prSet loTypeId="urn:microsoft.com/office/officeart/2005/8/layout/hProcess10" loCatId="process" qsTypeId="urn:microsoft.com/office/officeart/2005/8/quickstyle/simple3" qsCatId="simple" csTypeId="urn:microsoft.com/office/officeart/2005/8/colors/colorful4" csCatId="colorful" phldr="1"/>
      <dgm:spPr/>
      <dgm:t>
        <a:bodyPr/>
        <a:lstStyle/>
        <a:p>
          <a:endParaRPr lang="en-US"/>
        </a:p>
      </dgm:t>
    </dgm:pt>
    <dgm:pt modelId="{58125839-1DBF-49FA-804E-1CB687D05285}">
      <dgm:prSet phldrT="[Texto]"/>
      <dgm:spPr/>
      <dgm:t>
        <a:bodyPr/>
        <a:lstStyle/>
        <a:p>
          <a:pPr algn="just"/>
          <a:r>
            <a:rPr lang="es-EC" b="1" dirty="0" smtClean="0"/>
            <a:t>OBJETIVO GENERAL</a:t>
          </a:r>
          <a:endParaRPr lang="en-US" b="1" dirty="0"/>
        </a:p>
      </dgm:t>
    </dgm:pt>
    <dgm:pt modelId="{7F9ED135-2DFD-444F-99D6-0C134F9C5F37}" type="parTrans" cxnId="{0CEE6162-6E07-48A6-87BB-FE6C48C2DD26}">
      <dgm:prSet/>
      <dgm:spPr/>
      <dgm:t>
        <a:bodyPr/>
        <a:lstStyle/>
        <a:p>
          <a:endParaRPr lang="en-US"/>
        </a:p>
      </dgm:t>
    </dgm:pt>
    <dgm:pt modelId="{918E679D-A281-498E-8A9F-C707EA81331A}" type="sibTrans" cxnId="{0CEE6162-6E07-48A6-87BB-FE6C48C2DD26}">
      <dgm:prSet/>
      <dgm:spPr/>
      <dgm:t>
        <a:bodyPr/>
        <a:lstStyle/>
        <a:p>
          <a:endParaRPr lang="en-US"/>
        </a:p>
      </dgm:t>
    </dgm:pt>
    <dgm:pt modelId="{BB202453-DBB3-45AD-A029-B23F233E7304}">
      <dgm:prSet phldrT="[Texto]"/>
      <dgm:spPr/>
      <dgm:t>
        <a:bodyPr/>
        <a:lstStyle/>
        <a:p>
          <a:pPr algn="just"/>
          <a:r>
            <a:rPr lang="es-EC" dirty="0" smtClean="0"/>
            <a:t>Analizar los resultados de la capacitación impartida en 2015 y 2016 en el área de Producción en las empresas ensambladoras  del sector automotriz AYMESA y CIAUTO localizadas en la ciudad de Quito y Ambato.</a:t>
          </a:r>
          <a:endParaRPr lang="en-US" dirty="0"/>
        </a:p>
      </dgm:t>
    </dgm:pt>
    <dgm:pt modelId="{BC0E2304-AFA5-4B3C-96C5-3D5EE107E92D}" type="sibTrans" cxnId="{CA38953A-2315-4074-9141-3848D3D3A458}">
      <dgm:prSet/>
      <dgm:spPr/>
      <dgm:t>
        <a:bodyPr/>
        <a:lstStyle/>
        <a:p>
          <a:endParaRPr lang="en-US"/>
        </a:p>
      </dgm:t>
    </dgm:pt>
    <dgm:pt modelId="{451E3E60-0FB1-4CB2-A861-1E00009D91E3}" type="parTrans" cxnId="{CA38953A-2315-4074-9141-3848D3D3A458}">
      <dgm:prSet/>
      <dgm:spPr/>
      <dgm:t>
        <a:bodyPr/>
        <a:lstStyle/>
        <a:p>
          <a:endParaRPr lang="en-US"/>
        </a:p>
      </dgm:t>
    </dgm:pt>
    <dgm:pt modelId="{94E109B7-4908-426A-8EDD-CA6FBDDA30FF}" type="pres">
      <dgm:prSet presAssocID="{CBA05A1E-1C42-43CA-BDDF-40F2E94A0072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2EB15987-AE8C-47C5-8E3B-1BF7535D5CD3}" type="pres">
      <dgm:prSet presAssocID="{58125839-1DBF-49FA-804E-1CB687D05285}" presName="composite" presStyleCnt="0"/>
      <dgm:spPr/>
    </dgm:pt>
    <dgm:pt modelId="{7E7BCEE5-DF7D-47FA-A0B5-5B0C6899C266}" type="pres">
      <dgm:prSet presAssocID="{58125839-1DBF-49FA-804E-1CB687D05285}" presName="imagSh" presStyleLbl="bgImgPlace1" presStyleIdx="0" presStyleCnt="1" custScaleX="73223" custScaleY="50479" custLinFactNeighborX="7749" custLinFactNeighborY="-10606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</dgm:pt>
    <dgm:pt modelId="{5C132C58-CC89-409A-B4D5-DB8EFA0EB928}" type="pres">
      <dgm:prSet presAssocID="{58125839-1DBF-49FA-804E-1CB687D05285}" presName="txNode" presStyleLbl="node1" presStyleIdx="0" presStyleCnt="1" custLinFactNeighborX="-13501" custLinFactNeighborY="-47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8B5A6CEC-AA0B-4E80-93F2-D6E4656B3046}" type="presOf" srcId="{BB202453-DBB3-45AD-A029-B23F233E7304}" destId="{5C132C58-CC89-409A-B4D5-DB8EFA0EB928}" srcOrd="0" destOrd="1" presId="urn:microsoft.com/office/officeart/2005/8/layout/hProcess10"/>
    <dgm:cxn modelId="{0CEE6162-6E07-48A6-87BB-FE6C48C2DD26}" srcId="{CBA05A1E-1C42-43CA-BDDF-40F2E94A0072}" destId="{58125839-1DBF-49FA-804E-1CB687D05285}" srcOrd="0" destOrd="0" parTransId="{7F9ED135-2DFD-444F-99D6-0C134F9C5F37}" sibTransId="{918E679D-A281-498E-8A9F-C707EA81331A}"/>
    <dgm:cxn modelId="{CA38953A-2315-4074-9141-3848D3D3A458}" srcId="{58125839-1DBF-49FA-804E-1CB687D05285}" destId="{BB202453-DBB3-45AD-A029-B23F233E7304}" srcOrd="0" destOrd="0" parTransId="{451E3E60-0FB1-4CB2-A861-1E00009D91E3}" sibTransId="{BC0E2304-AFA5-4B3C-96C5-3D5EE107E92D}"/>
    <dgm:cxn modelId="{11CB7DF1-F619-42F4-8FAB-651C9303CEF3}" type="presOf" srcId="{58125839-1DBF-49FA-804E-1CB687D05285}" destId="{5C132C58-CC89-409A-B4D5-DB8EFA0EB928}" srcOrd="0" destOrd="0" presId="urn:microsoft.com/office/officeart/2005/8/layout/hProcess10"/>
    <dgm:cxn modelId="{B1246512-A9DD-49FE-B59C-6893CF0222B9}" type="presOf" srcId="{CBA05A1E-1C42-43CA-BDDF-40F2E94A0072}" destId="{94E109B7-4908-426A-8EDD-CA6FBDDA30FF}" srcOrd="0" destOrd="0" presId="urn:microsoft.com/office/officeart/2005/8/layout/hProcess10"/>
    <dgm:cxn modelId="{2007C696-ABB9-45DB-BA99-1E919BDDDEAF}" type="presParOf" srcId="{94E109B7-4908-426A-8EDD-CA6FBDDA30FF}" destId="{2EB15987-AE8C-47C5-8E3B-1BF7535D5CD3}" srcOrd="0" destOrd="0" presId="urn:microsoft.com/office/officeart/2005/8/layout/hProcess10"/>
    <dgm:cxn modelId="{880418B4-0DD5-452A-9B3E-1573457CFE23}" type="presParOf" srcId="{2EB15987-AE8C-47C5-8E3B-1BF7535D5CD3}" destId="{7E7BCEE5-DF7D-47FA-A0B5-5B0C6899C266}" srcOrd="0" destOrd="0" presId="urn:microsoft.com/office/officeart/2005/8/layout/hProcess10"/>
    <dgm:cxn modelId="{7D3FA378-2DEC-47D4-A7F8-BCCEF53C7EE1}" type="presParOf" srcId="{2EB15987-AE8C-47C5-8E3B-1BF7535D5CD3}" destId="{5C132C58-CC89-409A-B4D5-DB8EFA0EB928}" srcOrd="1" destOrd="0" presId="urn:microsoft.com/office/officeart/2005/8/layout/hProcess10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12F91656-0EA5-4807-BD92-69A037078BAA}" type="doc">
      <dgm:prSet loTypeId="urn:microsoft.com/office/officeart/2005/8/layout/cycle6" loCatId="relationship" qsTypeId="urn:microsoft.com/office/officeart/2005/8/quickstyle/simple3" qsCatId="simple" csTypeId="urn:microsoft.com/office/officeart/2005/8/colors/colorful4" csCatId="colorful" phldr="1"/>
      <dgm:spPr/>
      <dgm:t>
        <a:bodyPr/>
        <a:lstStyle/>
        <a:p>
          <a:endParaRPr lang="es-EC"/>
        </a:p>
      </dgm:t>
    </dgm:pt>
    <dgm:pt modelId="{0EA12387-0206-4C32-8ABE-F12A7857AC45}">
      <dgm:prSet phldrT="[Texto]" custT="1"/>
      <dgm:spPr/>
      <dgm:t>
        <a:bodyPr/>
        <a:lstStyle/>
        <a:p>
          <a:pPr algn="just"/>
          <a:r>
            <a:rPr lang="es-EC" sz="1800" dirty="0" smtClean="0"/>
            <a:t>La capacitación es general no específica, genera confusión en los trabajadores como menos tiempo en la empresa.</a:t>
          </a:r>
          <a:endParaRPr lang="es-EC" sz="1800" b="1" dirty="0"/>
        </a:p>
      </dgm:t>
    </dgm:pt>
    <dgm:pt modelId="{5E90ED56-995C-42D2-A9E2-C3C31ACC0EF0}" type="parTrans" cxnId="{5CCCBE29-B2CE-4773-8206-D1D24C98176C}">
      <dgm:prSet/>
      <dgm:spPr/>
      <dgm:t>
        <a:bodyPr/>
        <a:lstStyle/>
        <a:p>
          <a:endParaRPr lang="es-EC" sz="2000" b="1">
            <a:solidFill>
              <a:schemeClr val="tx1"/>
            </a:solidFill>
          </a:endParaRPr>
        </a:p>
      </dgm:t>
    </dgm:pt>
    <dgm:pt modelId="{F66DA395-57F3-427D-B8A0-D3EEDE3F9EDD}" type="sibTrans" cxnId="{5CCCBE29-B2CE-4773-8206-D1D24C98176C}">
      <dgm:prSet/>
      <dgm:spPr/>
      <dgm:t>
        <a:bodyPr/>
        <a:lstStyle/>
        <a:p>
          <a:endParaRPr lang="es-EC" sz="2000" b="1">
            <a:solidFill>
              <a:schemeClr val="tx1"/>
            </a:solidFill>
          </a:endParaRPr>
        </a:p>
      </dgm:t>
    </dgm:pt>
    <dgm:pt modelId="{C8E055C6-585C-42FE-A676-4E622E7E7891}">
      <dgm:prSet custT="1"/>
      <dgm:spPr/>
      <dgm:t>
        <a:bodyPr/>
        <a:lstStyle/>
        <a:p>
          <a:pPr algn="just"/>
          <a:r>
            <a:rPr lang="es-EC" sz="1800" dirty="0" smtClean="0"/>
            <a:t>Para los empleados con menor nivel de estudios, la capacitación no tiene claridad respecto a la  aplicabilidad, por lo que la planificación tiene un enfoque general cuando debería ser por segmentos</a:t>
          </a:r>
          <a:endParaRPr lang="es-EC" sz="1800" b="1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45485B40-4098-4C66-A9E4-529F04D92937}" type="parTrans" cxnId="{187FE238-0985-4AE5-AFE3-5E3529A8E9B8}">
      <dgm:prSet/>
      <dgm:spPr/>
      <dgm:t>
        <a:bodyPr/>
        <a:lstStyle/>
        <a:p>
          <a:endParaRPr lang="es-EC" sz="2000" b="1">
            <a:solidFill>
              <a:schemeClr val="tx1"/>
            </a:solidFill>
          </a:endParaRPr>
        </a:p>
      </dgm:t>
    </dgm:pt>
    <dgm:pt modelId="{59FE8C6E-E05D-4377-98F5-9B998857AEAA}" type="sibTrans" cxnId="{187FE238-0985-4AE5-AFE3-5E3529A8E9B8}">
      <dgm:prSet/>
      <dgm:spPr/>
      <dgm:t>
        <a:bodyPr/>
        <a:lstStyle/>
        <a:p>
          <a:endParaRPr lang="es-EC" sz="2000" b="1">
            <a:solidFill>
              <a:schemeClr val="tx1"/>
            </a:solidFill>
          </a:endParaRPr>
        </a:p>
      </dgm:t>
    </dgm:pt>
    <dgm:pt modelId="{7AFB154E-1FA9-4C3F-8390-84FD4E8A0A17}" type="pres">
      <dgm:prSet presAssocID="{12F91656-0EA5-4807-BD92-69A037078BAA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F335F801-AE8E-44DC-8663-19DB29EB5FCB}" type="pres">
      <dgm:prSet presAssocID="{0EA12387-0206-4C32-8ABE-F12A7857AC45}" presName="node" presStyleLbl="node1" presStyleIdx="0" presStyleCnt="2" custScaleX="66822" custScaleY="102055" custRadScaleRad="119898" custRadScaleInc="-28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A362BC6-B94D-4F29-B1AC-C77227852C09}" type="pres">
      <dgm:prSet presAssocID="{0EA12387-0206-4C32-8ABE-F12A7857AC45}" presName="spNode" presStyleCnt="0"/>
      <dgm:spPr/>
      <dgm:t>
        <a:bodyPr/>
        <a:lstStyle/>
        <a:p>
          <a:endParaRPr lang="es-EC"/>
        </a:p>
      </dgm:t>
    </dgm:pt>
    <dgm:pt modelId="{001EAECE-9780-4E5F-BBD7-44FDA04E92D8}" type="pres">
      <dgm:prSet presAssocID="{F66DA395-57F3-427D-B8A0-D3EEDE3F9EDD}" presName="sibTrans" presStyleLbl="sibTrans1D1" presStyleIdx="0" presStyleCnt="2"/>
      <dgm:spPr/>
      <dgm:t>
        <a:bodyPr/>
        <a:lstStyle/>
        <a:p>
          <a:endParaRPr lang="es-EC"/>
        </a:p>
      </dgm:t>
    </dgm:pt>
    <dgm:pt modelId="{CBCED576-C13C-4A9C-AEEC-7E24095FEC62}" type="pres">
      <dgm:prSet presAssocID="{C8E055C6-585C-42FE-A676-4E622E7E7891}" presName="node" presStyleLbl="node1" presStyleIdx="1" presStyleCnt="2" custScaleX="87083" custScaleY="95091" custRadScaleRad="131015" custRadScaleInc="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8DCFF87-7C76-40E5-A58A-19899C3F6EC8}" type="pres">
      <dgm:prSet presAssocID="{C8E055C6-585C-42FE-A676-4E622E7E7891}" presName="spNode" presStyleCnt="0"/>
      <dgm:spPr/>
      <dgm:t>
        <a:bodyPr/>
        <a:lstStyle/>
        <a:p>
          <a:endParaRPr lang="es-EC"/>
        </a:p>
      </dgm:t>
    </dgm:pt>
    <dgm:pt modelId="{5E36BD00-8DF4-4F01-9A9C-7CB6E8A14FFD}" type="pres">
      <dgm:prSet presAssocID="{59FE8C6E-E05D-4377-98F5-9B998857AEAA}" presName="sibTrans" presStyleLbl="sibTrans1D1" presStyleIdx="1" presStyleCnt="2"/>
      <dgm:spPr/>
      <dgm:t>
        <a:bodyPr/>
        <a:lstStyle/>
        <a:p>
          <a:endParaRPr lang="es-EC"/>
        </a:p>
      </dgm:t>
    </dgm:pt>
  </dgm:ptLst>
  <dgm:cxnLst>
    <dgm:cxn modelId="{187FE238-0985-4AE5-AFE3-5E3529A8E9B8}" srcId="{12F91656-0EA5-4807-BD92-69A037078BAA}" destId="{C8E055C6-585C-42FE-A676-4E622E7E7891}" srcOrd="1" destOrd="0" parTransId="{45485B40-4098-4C66-A9E4-529F04D92937}" sibTransId="{59FE8C6E-E05D-4377-98F5-9B998857AEAA}"/>
    <dgm:cxn modelId="{1F2A3E7E-08D0-4479-B83A-722D8C1D9587}" type="presOf" srcId="{59FE8C6E-E05D-4377-98F5-9B998857AEAA}" destId="{5E36BD00-8DF4-4F01-9A9C-7CB6E8A14FFD}" srcOrd="0" destOrd="0" presId="urn:microsoft.com/office/officeart/2005/8/layout/cycle6"/>
    <dgm:cxn modelId="{C0C1A5F4-1ABE-4EC5-AFC2-C6E594466E3E}" type="presOf" srcId="{F66DA395-57F3-427D-B8A0-D3EEDE3F9EDD}" destId="{001EAECE-9780-4E5F-BBD7-44FDA04E92D8}" srcOrd="0" destOrd="0" presId="urn:microsoft.com/office/officeart/2005/8/layout/cycle6"/>
    <dgm:cxn modelId="{A0BA4123-DF4C-45F0-8087-CD5150E4EA6A}" type="presOf" srcId="{12F91656-0EA5-4807-BD92-69A037078BAA}" destId="{7AFB154E-1FA9-4C3F-8390-84FD4E8A0A17}" srcOrd="0" destOrd="0" presId="urn:microsoft.com/office/officeart/2005/8/layout/cycle6"/>
    <dgm:cxn modelId="{90010338-B2A6-409E-984F-CCF139E08DA9}" type="presOf" srcId="{C8E055C6-585C-42FE-A676-4E622E7E7891}" destId="{CBCED576-C13C-4A9C-AEEC-7E24095FEC62}" srcOrd="0" destOrd="0" presId="urn:microsoft.com/office/officeart/2005/8/layout/cycle6"/>
    <dgm:cxn modelId="{E5C6FCA0-152F-4367-96F3-A2F9EEBC80AD}" type="presOf" srcId="{0EA12387-0206-4C32-8ABE-F12A7857AC45}" destId="{F335F801-AE8E-44DC-8663-19DB29EB5FCB}" srcOrd="0" destOrd="0" presId="urn:microsoft.com/office/officeart/2005/8/layout/cycle6"/>
    <dgm:cxn modelId="{5CCCBE29-B2CE-4773-8206-D1D24C98176C}" srcId="{12F91656-0EA5-4807-BD92-69A037078BAA}" destId="{0EA12387-0206-4C32-8ABE-F12A7857AC45}" srcOrd="0" destOrd="0" parTransId="{5E90ED56-995C-42D2-A9E2-C3C31ACC0EF0}" sibTransId="{F66DA395-57F3-427D-B8A0-D3EEDE3F9EDD}"/>
    <dgm:cxn modelId="{639F4671-3B2D-4BD1-9D41-BCC7085F7A69}" type="presParOf" srcId="{7AFB154E-1FA9-4C3F-8390-84FD4E8A0A17}" destId="{F335F801-AE8E-44DC-8663-19DB29EB5FCB}" srcOrd="0" destOrd="0" presId="urn:microsoft.com/office/officeart/2005/8/layout/cycle6"/>
    <dgm:cxn modelId="{B72EC992-AE73-4712-BE23-903DE47C4ECC}" type="presParOf" srcId="{7AFB154E-1FA9-4C3F-8390-84FD4E8A0A17}" destId="{9A362BC6-B94D-4F29-B1AC-C77227852C09}" srcOrd="1" destOrd="0" presId="urn:microsoft.com/office/officeart/2005/8/layout/cycle6"/>
    <dgm:cxn modelId="{44B99AC6-24FD-4AE4-88CE-D2B5E7CF23D6}" type="presParOf" srcId="{7AFB154E-1FA9-4C3F-8390-84FD4E8A0A17}" destId="{001EAECE-9780-4E5F-BBD7-44FDA04E92D8}" srcOrd="2" destOrd="0" presId="urn:microsoft.com/office/officeart/2005/8/layout/cycle6"/>
    <dgm:cxn modelId="{7372AAA4-7816-4620-92E6-B2ECEB63C275}" type="presParOf" srcId="{7AFB154E-1FA9-4C3F-8390-84FD4E8A0A17}" destId="{CBCED576-C13C-4A9C-AEEC-7E24095FEC62}" srcOrd="3" destOrd="0" presId="urn:microsoft.com/office/officeart/2005/8/layout/cycle6"/>
    <dgm:cxn modelId="{DC9D12FF-6032-401B-B37F-CABED545EE74}" type="presParOf" srcId="{7AFB154E-1FA9-4C3F-8390-84FD4E8A0A17}" destId="{A8DCFF87-7C76-40E5-A58A-19899C3F6EC8}" srcOrd="4" destOrd="0" presId="urn:microsoft.com/office/officeart/2005/8/layout/cycle6"/>
    <dgm:cxn modelId="{C636C1C7-1821-479F-A9C4-5B0E3F355390}" type="presParOf" srcId="{7AFB154E-1FA9-4C3F-8390-84FD4E8A0A17}" destId="{5E36BD00-8DF4-4F01-9A9C-7CB6E8A14FFD}" srcOrd="5" destOrd="0" presId="urn:microsoft.com/office/officeart/2005/8/layout/cycle6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0ABC1D59-4B1C-433F-8995-86C4BDBBF019}" type="doc">
      <dgm:prSet loTypeId="urn:microsoft.com/office/officeart/2005/8/layout/cycle3" loCatId="cycle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en-US"/>
        </a:p>
      </dgm:t>
    </dgm:pt>
    <dgm:pt modelId="{280745FA-4673-46AD-A6DA-8EEF5D404DF5}">
      <dgm:prSet phldrT="[Texto]"/>
      <dgm:spPr/>
      <dgm:t>
        <a:bodyPr/>
        <a:lstStyle/>
        <a:p>
          <a:pPr algn="just"/>
          <a:r>
            <a:rPr lang="es-EC" dirty="0" smtClean="0"/>
            <a:t>Minimización de costos </a:t>
          </a:r>
          <a:endParaRPr lang="en-US" dirty="0"/>
        </a:p>
      </dgm:t>
    </dgm:pt>
    <dgm:pt modelId="{DD4343E7-55FA-43AC-A43C-DB2B3A519275}" type="parTrans" cxnId="{963FBB55-9145-464E-8F04-0BE030AE47E7}">
      <dgm:prSet/>
      <dgm:spPr/>
      <dgm:t>
        <a:bodyPr/>
        <a:lstStyle/>
        <a:p>
          <a:pPr algn="just"/>
          <a:endParaRPr lang="en-US"/>
        </a:p>
      </dgm:t>
    </dgm:pt>
    <dgm:pt modelId="{02AA0E0A-B141-426C-A0F4-557464A3D254}" type="sibTrans" cxnId="{963FBB55-9145-464E-8F04-0BE030AE47E7}">
      <dgm:prSet/>
      <dgm:spPr/>
      <dgm:t>
        <a:bodyPr/>
        <a:lstStyle/>
        <a:p>
          <a:pPr algn="just"/>
          <a:endParaRPr lang="en-US"/>
        </a:p>
      </dgm:t>
    </dgm:pt>
    <dgm:pt modelId="{E146A035-88F5-42F7-8BE4-8CDC2A30B3DE}">
      <dgm:prSet phldrT="[Texto]"/>
      <dgm:spPr/>
      <dgm:t>
        <a:bodyPr/>
        <a:lstStyle/>
        <a:p>
          <a:pPr algn="just"/>
          <a:r>
            <a:rPr lang="es-EC" dirty="0" smtClean="0"/>
            <a:t>Aprovechar el conocimiento interno proveniente del personal mejor preparado académicamente y con mas tiempo.</a:t>
          </a:r>
          <a:endParaRPr lang="en-US" dirty="0"/>
        </a:p>
      </dgm:t>
    </dgm:pt>
    <dgm:pt modelId="{95E8106A-3844-4724-9167-E0B69A49F864}" type="parTrans" cxnId="{CA4B3C60-1999-4B14-ADA3-10C779D0F3DB}">
      <dgm:prSet/>
      <dgm:spPr/>
      <dgm:t>
        <a:bodyPr/>
        <a:lstStyle/>
        <a:p>
          <a:pPr algn="just"/>
          <a:endParaRPr lang="en-US"/>
        </a:p>
      </dgm:t>
    </dgm:pt>
    <dgm:pt modelId="{2317AB17-FAFA-4BDA-9847-057DE100CD04}" type="sibTrans" cxnId="{CA4B3C60-1999-4B14-ADA3-10C779D0F3DB}">
      <dgm:prSet/>
      <dgm:spPr/>
      <dgm:t>
        <a:bodyPr/>
        <a:lstStyle/>
        <a:p>
          <a:pPr algn="just"/>
          <a:endParaRPr lang="en-US"/>
        </a:p>
      </dgm:t>
    </dgm:pt>
    <dgm:pt modelId="{07F6771F-22EB-47E4-8688-3E394563EE3C}">
      <dgm:prSet phldrT="[Texto]"/>
      <dgm:spPr/>
      <dgm:t>
        <a:bodyPr/>
        <a:lstStyle/>
        <a:p>
          <a:pPr algn="just"/>
          <a:r>
            <a:rPr lang="es-EC" dirty="0" smtClean="0"/>
            <a:t>Rediseño de contenidos en función de capacitación especifica</a:t>
          </a:r>
          <a:endParaRPr lang="en-US" dirty="0"/>
        </a:p>
      </dgm:t>
    </dgm:pt>
    <dgm:pt modelId="{41D32119-0472-4067-9149-403062AAAD57}" type="parTrans" cxnId="{D9F715DE-7D8F-4C6C-A605-9C54E0C2239F}">
      <dgm:prSet/>
      <dgm:spPr/>
      <dgm:t>
        <a:bodyPr/>
        <a:lstStyle/>
        <a:p>
          <a:pPr algn="just"/>
          <a:endParaRPr lang="en-US"/>
        </a:p>
      </dgm:t>
    </dgm:pt>
    <dgm:pt modelId="{9F2E48F2-A3C6-4C48-940C-C5527FA50677}" type="sibTrans" cxnId="{D9F715DE-7D8F-4C6C-A605-9C54E0C2239F}">
      <dgm:prSet/>
      <dgm:spPr/>
      <dgm:t>
        <a:bodyPr/>
        <a:lstStyle/>
        <a:p>
          <a:pPr algn="just"/>
          <a:endParaRPr lang="en-US"/>
        </a:p>
      </dgm:t>
    </dgm:pt>
    <dgm:pt modelId="{C4022C89-5343-4E66-A873-CD3E7066D8EF}">
      <dgm:prSet phldrT="[Texto]"/>
      <dgm:spPr/>
      <dgm:t>
        <a:bodyPr/>
        <a:lstStyle/>
        <a:p>
          <a:pPr algn="just"/>
          <a:r>
            <a:rPr lang="es-EC" dirty="0" smtClean="0"/>
            <a:t>Generar capacitaciones con un contenido especifico que permita clarificar el contenido y aumentar la aplicabilidad</a:t>
          </a:r>
          <a:endParaRPr lang="en-US" dirty="0"/>
        </a:p>
      </dgm:t>
    </dgm:pt>
    <dgm:pt modelId="{4CD5221A-AA9E-406A-A55E-DC5AA4EC5C4B}" type="parTrans" cxnId="{89CAE10D-9E18-41F4-B0DE-9B89019C9BFD}">
      <dgm:prSet/>
      <dgm:spPr/>
      <dgm:t>
        <a:bodyPr/>
        <a:lstStyle/>
        <a:p>
          <a:pPr algn="just"/>
          <a:endParaRPr lang="en-US"/>
        </a:p>
      </dgm:t>
    </dgm:pt>
    <dgm:pt modelId="{DD9CE9AD-F53A-4BEC-88E1-3451DAA413FB}" type="sibTrans" cxnId="{89CAE10D-9E18-41F4-B0DE-9B89019C9BFD}">
      <dgm:prSet/>
      <dgm:spPr/>
      <dgm:t>
        <a:bodyPr/>
        <a:lstStyle/>
        <a:p>
          <a:pPr algn="just"/>
          <a:endParaRPr lang="en-US"/>
        </a:p>
      </dgm:t>
    </dgm:pt>
    <dgm:pt modelId="{0383108D-E66C-4D3B-AA7B-54A67C7F8909}" type="pres">
      <dgm:prSet presAssocID="{0ABC1D59-4B1C-433F-8995-86C4BDBBF019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93684E0E-0B33-42CC-88E8-2DADF1029F14}" type="pres">
      <dgm:prSet presAssocID="{0ABC1D59-4B1C-433F-8995-86C4BDBBF019}" presName="cycle" presStyleCnt="0"/>
      <dgm:spPr/>
      <dgm:t>
        <a:bodyPr/>
        <a:lstStyle/>
        <a:p>
          <a:endParaRPr lang="en-US"/>
        </a:p>
      </dgm:t>
    </dgm:pt>
    <dgm:pt modelId="{53BC41FE-B822-469E-8127-D928553C3116}" type="pres">
      <dgm:prSet presAssocID="{280745FA-4673-46AD-A6DA-8EEF5D404DF5}" presName="nodeFirst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BDC362D-205D-4B02-84E3-9DA1F2A7673E}" type="pres">
      <dgm:prSet presAssocID="{02AA0E0A-B141-426C-A0F4-557464A3D254}" presName="sibTransFirstNode" presStyleLbl="bgShp" presStyleIdx="0" presStyleCnt="1"/>
      <dgm:spPr/>
      <dgm:t>
        <a:bodyPr/>
        <a:lstStyle/>
        <a:p>
          <a:endParaRPr lang="en-US"/>
        </a:p>
      </dgm:t>
    </dgm:pt>
    <dgm:pt modelId="{863F7343-9A24-431B-9CBA-27A48E649FBD}" type="pres">
      <dgm:prSet presAssocID="{E146A035-88F5-42F7-8BE4-8CDC2A30B3DE}" presName="nodeFollowingNodes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489E5F6-C961-4D27-AA4D-979C4E0CED26}" type="pres">
      <dgm:prSet presAssocID="{07F6771F-22EB-47E4-8688-3E394563EE3C}" presName="nodeFollowingNodes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583AC08-C360-4B92-9770-569CC6FCE0D4}" type="pres">
      <dgm:prSet presAssocID="{C4022C89-5343-4E66-A873-CD3E7066D8EF}" presName="nodeFollowingNodes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BBDA1A11-3725-427A-81B0-D1024A9262D5}" type="presOf" srcId="{E146A035-88F5-42F7-8BE4-8CDC2A30B3DE}" destId="{863F7343-9A24-431B-9CBA-27A48E649FBD}" srcOrd="0" destOrd="0" presId="urn:microsoft.com/office/officeart/2005/8/layout/cycle3"/>
    <dgm:cxn modelId="{5864199F-AA8B-4199-A640-6573656A613E}" type="presOf" srcId="{0ABC1D59-4B1C-433F-8995-86C4BDBBF019}" destId="{0383108D-E66C-4D3B-AA7B-54A67C7F8909}" srcOrd="0" destOrd="0" presId="urn:microsoft.com/office/officeart/2005/8/layout/cycle3"/>
    <dgm:cxn modelId="{7D63174E-FC8C-4221-B10A-8A1711C7A2F2}" type="presOf" srcId="{280745FA-4673-46AD-A6DA-8EEF5D404DF5}" destId="{53BC41FE-B822-469E-8127-D928553C3116}" srcOrd="0" destOrd="0" presId="urn:microsoft.com/office/officeart/2005/8/layout/cycle3"/>
    <dgm:cxn modelId="{89CAE10D-9E18-41F4-B0DE-9B89019C9BFD}" srcId="{0ABC1D59-4B1C-433F-8995-86C4BDBBF019}" destId="{C4022C89-5343-4E66-A873-CD3E7066D8EF}" srcOrd="3" destOrd="0" parTransId="{4CD5221A-AA9E-406A-A55E-DC5AA4EC5C4B}" sibTransId="{DD9CE9AD-F53A-4BEC-88E1-3451DAA413FB}"/>
    <dgm:cxn modelId="{755D7294-B9C8-45BE-98D3-DA0D06188974}" type="presOf" srcId="{C4022C89-5343-4E66-A873-CD3E7066D8EF}" destId="{1583AC08-C360-4B92-9770-569CC6FCE0D4}" srcOrd="0" destOrd="0" presId="urn:microsoft.com/office/officeart/2005/8/layout/cycle3"/>
    <dgm:cxn modelId="{963FBB55-9145-464E-8F04-0BE030AE47E7}" srcId="{0ABC1D59-4B1C-433F-8995-86C4BDBBF019}" destId="{280745FA-4673-46AD-A6DA-8EEF5D404DF5}" srcOrd="0" destOrd="0" parTransId="{DD4343E7-55FA-43AC-A43C-DB2B3A519275}" sibTransId="{02AA0E0A-B141-426C-A0F4-557464A3D254}"/>
    <dgm:cxn modelId="{1F1F349C-6FA9-479B-9953-ED8DA9A6BBDD}" type="presOf" srcId="{07F6771F-22EB-47E4-8688-3E394563EE3C}" destId="{7489E5F6-C961-4D27-AA4D-979C4E0CED26}" srcOrd="0" destOrd="0" presId="urn:microsoft.com/office/officeart/2005/8/layout/cycle3"/>
    <dgm:cxn modelId="{D9F715DE-7D8F-4C6C-A605-9C54E0C2239F}" srcId="{0ABC1D59-4B1C-433F-8995-86C4BDBBF019}" destId="{07F6771F-22EB-47E4-8688-3E394563EE3C}" srcOrd="2" destOrd="0" parTransId="{41D32119-0472-4067-9149-403062AAAD57}" sibTransId="{9F2E48F2-A3C6-4C48-940C-C5527FA50677}"/>
    <dgm:cxn modelId="{8862B2D4-35E3-46FC-905E-BCF83F4DB9FB}" type="presOf" srcId="{02AA0E0A-B141-426C-A0F4-557464A3D254}" destId="{BBDC362D-205D-4B02-84E3-9DA1F2A7673E}" srcOrd="0" destOrd="0" presId="urn:microsoft.com/office/officeart/2005/8/layout/cycle3"/>
    <dgm:cxn modelId="{CA4B3C60-1999-4B14-ADA3-10C779D0F3DB}" srcId="{0ABC1D59-4B1C-433F-8995-86C4BDBBF019}" destId="{E146A035-88F5-42F7-8BE4-8CDC2A30B3DE}" srcOrd="1" destOrd="0" parTransId="{95E8106A-3844-4724-9167-E0B69A49F864}" sibTransId="{2317AB17-FAFA-4BDA-9847-057DE100CD04}"/>
    <dgm:cxn modelId="{ECA0B9FD-E9FB-4205-9D3E-3B5BE3C91081}" type="presParOf" srcId="{0383108D-E66C-4D3B-AA7B-54A67C7F8909}" destId="{93684E0E-0B33-42CC-88E8-2DADF1029F14}" srcOrd="0" destOrd="0" presId="urn:microsoft.com/office/officeart/2005/8/layout/cycle3"/>
    <dgm:cxn modelId="{E2C864F2-354A-4B47-8ECA-978ECF70AC6E}" type="presParOf" srcId="{93684E0E-0B33-42CC-88E8-2DADF1029F14}" destId="{53BC41FE-B822-469E-8127-D928553C3116}" srcOrd="0" destOrd="0" presId="urn:microsoft.com/office/officeart/2005/8/layout/cycle3"/>
    <dgm:cxn modelId="{99E149EA-55F4-4A19-B22F-19D5589C45E2}" type="presParOf" srcId="{93684E0E-0B33-42CC-88E8-2DADF1029F14}" destId="{BBDC362D-205D-4B02-84E3-9DA1F2A7673E}" srcOrd="1" destOrd="0" presId="urn:microsoft.com/office/officeart/2005/8/layout/cycle3"/>
    <dgm:cxn modelId="{8BC727F2-D482-4294-9B57-8C73AC1E49F6}" type="presParOf" srcId="{93684E0E-0B33-42CC-88E8-2DADF1029F14}" destId="{863F7343-9A24-431B-9CBA-27A48E649FBD}" srcOrd="2" destOrd="0" presId="urn:microsoft.com/office/officeart/2005/8/layout/cycle3"/>
    <dgm:cxn modelId="{3A178CED-30A9-4A2D-8D51-185E7B961A32}" type="presParOf" srcId="{93684E0E-0B33-42CC-88E8-2DADF1029F14}" destId="{7489E5F6-C961-4D27-AA4D-979C4E0CED26}" srcOrd="3" destOrd="0" presId="urn:microsoft.com/office/officeart/2005/8/layout/cycle3"/>
    <dgm:cxn modelId="{EEBC0E68-38DD-4E3A-BFD3-F619AD8BD9E0}" type="presParOf" srcId="{93684E0E-0B33-42CC-88E8-2DADF1029F14}" destId="{1583AC08-C360-4B92-9770-569CC6FCE0D4}" srcOrd="4" destOrd="0" presId="urn:microsoft.com/office/officeart/2005/8/layout/cycle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87E16752-DC95-479A-9015-F715E950EF1D}" type="doc">
      <dgm:prSet loTypeId="urn:microsoft.com/office/officeart/2005/8/layout/cycle2" loCatId="cycle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en-US"/>
        </a:p>
      </dgm:t>
    </dgm:pt>
    <dgm:pt modelId="{9AB66A67-9436-4BC1-972A-7397D1E79A36}">
      <dgm:prSet phldrT="[Texto]" custT="1"/>
      <dgm:spPr/>
      <dgm:t>
        <a:bodyPr/>
        <a:lstStyle/>
        <a:p>
          <a:r>
            <a:rPr lang="es-EC" sz="1600" dirty="0" smtClean="0">
              <a:solidFill>
                <a:schemeClr val="tx1"/>
              </a:solidFill>
            </a:rPr>
            <a:t>Minimización de costos se hará a partir del trabajo como la SETEC</a:t>
          </a:r>
          <a:endParaRPr lang="en-US" sz="1600" dirty="0">
            <a:solidFill>
              <a:schemeClr val="tx1"/>
            </a:solidFill>
          </a:endParaRPr>
        </a:p>
      </dgm:t>
    </dgm:pt>
    <dgm:pt modelId="{2ACBF18C-7C5A-4921-B35A-D87E6E062BE2}" type="parTrans" cxnId="{3B1E042D-F561-4059-8E91-3EAAF5E0DE04}">
      <dgm:prSet/>
      <dgm:spPr/>
      <dgm:t>
        <a:bodyPr/>
        <a:lstStyle/>
        <a:p>
          <a:endParaRPr lang="en-US" sz="2400">
            <a:solidFill>
              <a:schemeClr val="tx1"/>
            </a:solidFill>
          </a:endParaRPr>
        </a:p>
      </dgm:t>
    </dgm:pt>
    <dgm:pt modelId="{A7FB8F76-2799-407D-8D29-F8A2F3D9F4B0}" type="sibTrans" cxnId="{3B1E042D-F561-4059-8E91-3EAAF5E0DE04}">
      <dgm:prSet custT="1"/>
      <dgm:spPr/>
      <dgm:t>
        <a:bodyPr/>
        <a:lstStyle/>
        <a:p>
          <a:endParaRPr lang="en-US" sz="1400">
            <a:solidFill>
              <a:schemeClr val="tx1"/>
            </a:solidFill>
          </a:endParaRPr>
        </a:p>
      </dgm:t>
    </dgm:pt>
    <dgm:pt modelId="{F7F60D83-A35E-4D4B-9DD8-CE9536752F76}">
      <dgm:prSet phldrT="[Texto]" custT="1"/>
      <dgm:spPr/>
      <dgm:t>
        <a:bodyPr/>
        <a:lstStyle/>
        <a:p>
          <a:r>
            <a:rPr lang="es-EC" sz="1600" dirty="0" smtClean="0">
              <a:solidFill>
                <a:schemeClr val="tx1"/>
              </a:solidFill>
            </a:rPr>
            <a:t>Uso de personal interno para procesos de capacitación.</a:t>
          </a:r>
          <a:endParaRPr lang="en-US" sz="1600" dirty="0">
            <a:solidFill>
              <a:schemeClr val="tx1"/>
            </a:solidFill>
          </a:endParaRPr>
        </a:p>
      </dgm:t>
    </dgm:pt>
    <dgm:pt modelId="{B1BB9011-29A1-4915-8A2A-9ACB5A3EB58E}" type="parTrans" cxnId="{0F6A6BD1-2569-4CA3-A3D6-17BAB046CFEA}">
      <dgm:prSet/>
      <dgm:spPr/>
      <dgm:t>
        <a:bodyPr/>
        <a:lstStyle/>
        <a:p>
          <a:endParaRPr lang="en-US" sz="2400">
            <a:solidFill>
              <a:schemeClr val="tx1"/>
            </a:solidFill>
          </a:endParaRPr>
        </a:p>
      </dgm:t>
    </dgm:pt>
    <dgm:pt modelId="{D3970C0F-998A-4790-9E40-355C9C154612}" type="sibTrans" cxnId="{0F6A6BD1-2569-4CA3-A3D6-17BAB046CFEA}">
      <dgm:prSet custT="1"/>
      <dgm:spPr/>
      <dgm:t>
        <a:bodyPr/>
        <a:lstStyle/>
        <a:p>
          <a:endParaRPr lang="en-US" sz="1400">
            <a:solidFill>
              <a:schemeClr val="tx1"/>
            </a:solidFill>
          </a:endParaRPr>
        </a:p>
      </dgm:t>
    </dgm:pt>
    <dgm:pt modelId="{7F4B47EC-9606-4A7C-AB58-4B5DD2405DF4}">
      <dgm:prSet phldrT="[Texto]" custT="1"/>
      <dgm:spPr/>
      <dgm:t>
        <a:bodyPr/>
        <a:lstStyle/>
        <a:p>
          <a:r>
            <a:rPr lang="es-EC" sz="1600" dirty="0" smtClean="0">
              <a:solidFill>
                <a:schemeClr val="tx1"/>
              </a:solidFill>
            </a:rPr>
            <a:t>Establecer contacto con empresas privadas para coordinar los procesos a lo largo del año</a:t>
          </a:r>
          <a:endParaRPr lang="en-US" sz="1600" dirty="0">
            <a:solidFill>
              <a:schemeClr val="tx1"/>
            </a:solidFill>
          </a:endParaRPr>
        </a:p>
      </dgm:t>
    </dgm:pt>
    <dgm:pt modelId="{4A25E75E-85EB-44A9-82EE-70247A2FFE39}" type="parTrans" cxnId="{F1601F58-CDCF-4756-A005-ED078A244BF7}">
      <dgm:prSet/>
      <dgm:spPr/>
      <dgm:t>
        <a:bodyPr/>
        <a:lstStyle/>
        <a:p>
          <a:endParaRPr lang="en-US" sz="2400">
            <a:solidFill>
              <a:schemeClr val="tx1"/>
            </a:solidFill>
          </a:endParaRPr>
        </a:p>
      </dgm:t>
    </dgm:pt>
    <dgm:pt modelId="{4722F4F4-6A47-4835-AFAE-1B459D634CF6}" type="sibTrans" cxnId="{F1601F58-CDCF-4756-A005-ED078A244BF7}">
      <dgm:prSet custT="1"/>
      <dgm:spPr/>
      <dgm:t>
        <a:bodyPr/>
        <a:lstStyle/>
        <a:p>
          <a:endParaRPr lang="en-US" sz="1400">
            <a:solidFill>
              <a:schemeClr val="tx1"/>
            </a:solidFill>
          </a:endParaRPr>
        </a:p>
      </dgm:t>
    </dgm:pt>
    <dgm:pt modelId="{3DB3E66B-BEAE-4109-B545-A7EF7F77C338}" type="pres">
      <dgm:prSet presAssocID="{87E16752-DC95-479A-9015-F715E950EF1D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F7AA91F1-B12B-4815-BA88-6A8F065B4623}" type="pres">
      <dgm:prSet presAssocID="{9AB66A67-9436-4BC1-972A-7397D1E79A36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2D40786-B0BA-47E4-A19A-89E8E64A8D23}" type="pres">
      <dgm:prSet presAssocID="{A7FB8F76-2799-407D-8D29-F8A2F3D9F4B0}" presName="sibTrans" presStyleLbl="sibTrans2D1" presStyleIdx="0" presStyleCnt="3"/>
      <dgm:spPr/>
      <dgm:t>
        <a:bodyPr/>
        <a:lstStyle/>
        <a:p>
          <a:endParaRPr lang="en-US"/>
        </a:p>
      </dgm:t>
    </dgm:pt>
    <dgm:pt modelId="{F60714F4-A6DB-4806-84A3-C7709167308C}" type="pres">
      <dgm:prSet presAssocID="{A7FB8F76-2799-407D-8D29-F8A2F3D9F4B0}" presName="connectorText" presStyleLbl="sibTrans2D1" presStyleIdx="0" presStyleCnt="3"/>
      <dgm:spPr/>
      <dgm:t>
        <a:bodyPr/>
        <a:lstStyle/>
        <a:p>
          <a:endParaRPr lang="en-US"/>
        </a:p>
      </dgm:t>
    </dgm:pt>
    <dgm:pt modelId="{93E6EA8A-4337-4F09-AACD-B2FC3779FC88}" type="pres">
      <dgm:prSet presAssocID="{F7F60D83-A35E-4D4B-9DD8-CE9536752F76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CB84648-6214-453F-8E8C-3862B9A05310}" type="pres">
      <dgm:prSet presAssocID="{D3970C0F-998A-4790-9E40-355C9C154612}" presName="sibTrans" presStyleLbl="sibTrans2D1" presStyleIdx="1" presStyleCnt="3"/>
      <dgm:spPr/>
      <dgm:t>
        <a:bodyPr/>
        <a:lstStyle/>
        <a:p>
          <a:endParaRPr lang="en-US"/>
        </a:p>
      </dgm:t>
    </dgm:pt>
    <dgm:pt modelId="{10759B0A-1829-476B-B2A0-08EE41994183}" type="pres">
      <dgm:prSet presAssocID="{D3970C0F-998A-4790-9E40-355C9C154612}" presName="connectorText" presStyleLbl="sibTrans2D1" presStyleIdx="1" presStyleCnt="3"/>
      <dgm:spPr/>
      <dgm:t>
        <a:bodyPr/>
        <a:lstStyle/>
        <a:p>
          <a:endParaRPr lang="en-US"/>
        </a:p>
      </dgm:t>
    </dgm:pt>
    <dgm:pt modelId="{8F224BDB-238D-47FE-91B3-466A8E8C6B81}" type="pres">
      <dgm:prSet presAssocID="{7F4B47EC-9606-4A7C-AB58-4B5DD2405DF4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B1E9F6B-89D3-48B7-9FF1-0DB236165261}" type="pres">
      <dgm:prSet presAssocID="{4722F4F4-6A47-4835-AFAE-1B459D634CF6}" presName="sibTrans" presStyleLbl="sibTrans2D1" presStyleIdx="2" presStyleCnt="3"/>
      <dgm:spPr/>
      <dgm:t>
        <a:bodyPr/>
        <a:lstStyle/>
        <a:p>
          <a:endParaRPr lang="en-US"/>
        </a:p>
      </dgm:t>
    </dgm:pt>
    <dgm:pt modelId="{D699B46F-34E4-4ECE-AE65-55082EF019DF}" type="pres">
      <dgm:prSet presAssocID="{4722F4F4-6A47-4835-AFAE-1B459D634CF6}" presName="connectorText" presStyleLbl="sibTrans2D1" presStyleIdx="2" presStyleCnt="3"/>
      <dgm:spPr/>
      <dgm:t>
        <a:bodyPr/>
        <a:lstStyle/>
        <a:p>
          <a:endParaRPr lang="en-US"/>
        </a:p>
      </dgm:t>
    </dgm:pt>
  </dgm:ptLst>
  <dgm:cxnLst>
    <dgm:cxn modelId="{8DDDD821-08C3-47AF-9492-FB8FD6B0123A}" type="presOf" srcId="{7F4B47EC-9606-4A7C-AB58-4B5DD2405DF4}" destId="{8F224BDB-238D-47FE-91B3-466A8E8C6B81}" srcOrd="0" destOrd="0" presId="urn:microsoft.com/office/officeart/2005/8/layout/cycle2"/>
    <dgm:cxn modelId="{F61AD0DA-15EE-4687-8D94-5D8CB877544B}" type="presOf" srcId="{D3970C0F-998A-4790-9E40-355C9C154612}" destId="{10759B0A-1829-476B-B2A0-08EE41994183}" srcOrd="1" destOrd="0" presId="urn:microsoft.com/office/officeart/2005/8/layout/cycle2"/>
    <dgm:cxn modelId="{364A6392-C38C-4527-9956-2A27EDA59078}" type="presOf" srcId="{4722F4F4-6A47-4835-AFAE-1B459D634CF6}" destId="{0B1E9F6B-89D3-48B7-9FF1-0DB236165261}" srcOrd="0" destOrd="0" presId="urn:microsoft.com/office/officeart/2005/8/layout/cycle2"/>
    <dgm:cxn modelId="{C495285A-0D7E-4B65-A10D-2F50D40CA77D}" type="presOf" srcId="{9AB66A67-9436-4BC1-972A-7397D1E79A36}" destId="{F7AA91F1-B12B-4815-BA88-6A8F065B4623}" srcOrd="0" destOrd="0" presId="urn:microsoft.com/office/officeart/2005/8/layout/cycle2"/>
    <dgm:cxn modelId="{628F60AD-15BB-4049-8DD6-A40547F2079D}" type="presOf" srcId="{A7FB8F76-2799-407D-8D29-F8A2F3D9F4B0}" destId="{F60714F4-A6DB-4806-84A3-C7709167308C}" srcOrd="1" destOrd="0" presId="urn:microsoft.com/office/officeart/2005/8/layout/cycle2"/>
    <dgm:cxn modelId="{3B1E042D-F561-4059-8E91-3EAAF5E0DE04}" srcId="{87E16752-DC95-479A-9015-F715E950EF1D}" destId="{9AB66A67-9436-4BC1-972A-7397D1E79A36}" srcOrd="0" destOrd="0" parTransId="{2ACBF18C-7C5A-4921-B35A-D87E6E062BE2}" sibTransId="{A7FB8F76-2799-407D-8D29-F8A2F3D9F4B0}"/>
    <dgm:cxn modelId="{BBA24E02-5A8B-4BB8-A2C6-471A521C2456}" type="presOf" srcId="{87E16752-DC95-479A-9015-F715E950EF1D}" destId="{3DB3E66B-BEAE-4109-B545-A7EF7F77C338}" srcOrd="0" destOrd="0" presId="urn:microsoft.com/office/officeart/2005/8/layout/cycle2"/>
    <dgm:cxn modelId="{F1601F58-CDCF-4756-A005-ED078A244BF7}" srcId="{87E16752-DC95-479A-9015-F715E950EF1D}" destId="{7F4B47EC-9606-4A7C-AB58-4B5DD2405DF4}" srcOrd="2" destOrd="0" parTransId="{4A25E75E-85EB-44A9-82EE-70247A2FFE39}" sibTransId="{4722F4F4-6A47-4835-AFAE-1B459D634CF6}"/>
    <dgm:cxn modelId="{CDD43D56-F496-4884-B40C-D2EA7DFA94D4}" type="presOf" srcId="{D3970C0F-998A-4790-9E40-355C9C154612}" destId="{5CB84648-6214-453F-8E8C-3862B9A05310}" srcOrd="0" destOrd="0" presId="urn:microsoft.com/office/officeart/2005/8/layout/cycle2"/>
    <dgm:cxn modelId="{31BBD135-480B-4274-98EF-E0B66E06F59E}" type="presOf" srcId="{F7F60D83-A35E-4D4B-9DD8-CE9536752F76}" destId="{93E6EA8A-4337-4F09-AACD-B2FC3779FC88}" srcOrd="0" destOrd="0" presId="urn:microsoft.com/office/officeart/2005/8/layout/cycle2"/>
    <dgm:cxn modelId="{456EE256-9CE5-4E19-942A-F9418E4CC385}" type="presOf" srcId="{A7FB8F76-2799-407D-8D29-F8A2F3D9F4B0}" destId="{C2D40786-B0BA-47E4-A19A-89E8E64A8D23}" srcOrd="0" destOrd="0" presId="urn:microsoft.com/office/officeart/2005/8/layout/cycle2"/>
    <dgm:cxn modelId="{0F6A6BD1-2569-4CA3-A3D6-17BAB046CFEA}" srcId="{87E16752-DC95-479A-9015-F715E950EF1D}" destId="{F7F60D83-A35E-4D4B-9DD8-CE9536752F76}" srcOrd="1" destOrd="0" parTransId="{B1BB9011-29A1-4915-8A2A-9ACB5A3EB58E}" sibTransId="{D3970C0F-998A-4790-9E40-355C9C154612}"/>
    <dgm:cxn modelId="{A999A4A4-4B14-4D5F-A241-2CBD101A1517}" type="presOf" srcId="{4722F4F4-6A47-4835-AFAE-1B459D634CF6}" destId="{D699B46F-34E4-4ECE-AE65-55082EF019DF}" srcOrd="1" destOrd="0" presId="urn:microsoft.com/office/officeart/2005/8/layout/cycle2"/>
    <dgm:cxn modelId="{5E93FB89-596F-4184-96C1-2CF327619243}" type="presParOf" srcId="{3DB3E66B-BEAE-4109-B545-A7EF7F77C338}" destId="{F7AA91F1-B12B-4815-BA88-6A8F065B4623}" srcOrd="0" destOrd="0" presId="urn:microsoft.com/office/officeart/2005/8/layout/cycle2"/>
    <dgm:cxn modelId="{4D582D66-A0C5-4E52-A5AB-A6E7F566B4AF}" type="presParOf" srcId="{3DB3E66B-BEAE-4109-B545-A7EF7F77C338}" destId="{C2D40786-B0BA-47E4-A19A-89E8E64A8D23}" srcOrd="1" destOrd="0" presId="urn:microsoft.com/office/officeart/2005/8/layout/cycle2"/>
    <dgm:cxn modelId="{173DE597-EF95-4C39-8551-5EC5C6A3F682}" type="presParOf" srcId="{C2D40786-B0BA-47E4-A19A-89E8E64A8D23}" destId="{F60714F4-A6DB-4806-84A3-C7709167308C}" srcOrd="0" destOrd="0" presId="urn:microsoft.com/office/officeart/2005/8/layout/cycle2"/>
    <dgm:cxn modelId="{073D1A11-F8E7-4E5F-846D-C83865A548E7}" type="presParOf" srcId="{3DB3E66B-BEAE-4109-B545-A7EF7F77C338}" destId="{93E6EA8A-4337-4F09-AACD-B2FC3779FC88}" srcOrd="2" destOrd="0" presId="urn:microsoft.com/office/officeart/2005/8/layout/cycle2"/>
    <dgm:cxn modelId="{18FEC7D1-C98A-4120-BBB6-86B8F4ED1749}" type="presParOf" srcId="{3DB3E66B-BEAE-4109-B545-A7EF7F77C338}" destId="{5CB84648-6214-453F-8E8C-3862B9A05310}" srcOrd="3" destOrd="0" presId="urn:microsoft.com/office/officeart/2005/8/layout/cycle2"/>
    <dgm:cxn modelId="{32CC3448-E54F-41B9-AD10-9967C37551A7}" type="presParOf" srcId="{5CB84648-6214-453F-8E8C-3862B9A05310}" destId="{10759B0A-1829-476B-B2A0-08EE41994183}" srcOrd="0" destOrd="0" presId="urn:microsoft.com/office/officeart/2005/8/layout/cycle2"/>
    <dgm:cxn modelId="{F8739F6F-8232-4FA6-B78B-5753D7E293C1}" type="presParOf" srcId="{3DB3E66B-BEAE-4109-B545-A7EF7F77C338}" destId="{8F224BDB-238D-47FE-91B3-466A8E8C6B81}" srcOrd="4" destOrd="0" presId="urn:microsoft.com/office/officeart/2005/8/layout/cycle2"/>
    <dgm:cxn modelId="{7C2AF305-6DDE-4CFB-84DE-0C499D602E19}" type="presParOf" srcId="{3DB3E66B-BEAE-4109-B545-A7EF7F77C338}" destId="{0B1E9F6B-89D3-48B7-9FF1-0DB236165261}" srcOrd="5" destOrd="0" presId="urn:microsoft.com/office/officeart/2005/8/layout/cycle2"/>
    <dgm:cxn modelId="{6EC03FD4-8E47-4CEC-84E5-4A02DDDDC254}" type="presParOf" srcId="{0B1E9F6B-89D3-48B7-9FF1-0DB236165261}" destId="{D699B46F-34E4-4ECE-AE65-55082EF019DF}" srcOrd="0" destOrd="0" presId="urn:microsoft.com/office/officeart/2005/8/layout/cycle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48189453-46A4-4289-B66A-A2696DE995B0}" type="doc">
      <dgm:prSet loTypeId="urn:microsoft.com/office/officeart/2005/8/layout/arrow5" loCatId="process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en-US"/>
        </a:p>
      </dgm:t>
    </dgm:pt>
    <dgm:pt modelId="{1DFBC7FD-56DD-439D-8889-285181FCBE5A}">
      <dgm:prSet phldrT="[Texto]"/>
      <dgm:spPr/>
      <dgm:t>
        <a:bodyPr/>
        <a:lstStyle/>
        <a:p>
          <a:r>
            <a:rPr lang="es-EC" smtClean="0">
              <a:solidFill>
                <a:schemeClr val="tx1"/>
              </a:solidFill>
            </a:rPr>
            <a:t>Capacitación Externa:</a:t>
          </a:r>
          <a:endParaRPr lang="en-US" dirty="0">
            <a:solidFill>
              <a:schemeClr val="tx1"/>
            </a:solidFill>
          </a:endParaRPr>
        </a:p>
      </dgm:t>
    </dgm:pt>
    <dgm:pt modelId="{F3D1D1F6-99BE-4861-9333-75BF93E92426}" type="parTrans" cxnId="{E453792E-B277-4697-A2D1-EAF05D181327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162E1006-2CD1-4081-8520-F8CE4841DE5C}" type="sibTrans" cxnId="{E453792E-B277-4697-A2D1-EAF05D181327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166EDFEE-0676-4E40-87C2-9344F71133DB}">
      <dgm:prSet phldrT="[Texto]"/>
      <dgm:spPr/>
      <dgm:t>
        <a:bodyPr/>
        <a:lstStyle/>
        <a:p>
          <a:r>
            <a:rPr lang="es-EC" smtClean="0">
              <a:solidFill>
                <a:schemeClr val="tx1"/>
              </a:solidFill>
            </a:rPr>
            <a:t>Capacitación interna:</a:t>
          </a:r>
          <a:endParaRPr lang="en-US" dirty="0">
            <a:solidFill>
              <a:schemeClr val="tx1"/>
            </a:solidFill>
          </a:endParaRPr>
        </a:p>
      </dgm:t>
    </dgm:pt>
    <dgm:pt modelId="{09B11A94-7D7B-447C-928C-020C8D702C17}" type="parTrans" cxnId="{DA75E5BC-A4FE-49C5-AECD-74FB7D40FA06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86E9A8F6-FAE0-4534-ACD4-0296799A474A}" type="sibTrans" cxnId="{DA75E5BC-A4FE-49C5-AECD-74FB7D40FA06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21B10300-040E-4B29-AFB9-2F9DEFB5BC84}" type="pres">
      <dgm:prSet presAssocID="{48189453-46A4-4289-B66A-A2696DE995B0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C33FD0EB-DB02-425B-96B5-B3DE092A6011}" type="pres">
      <dgm:prSet presAssocID="{1DFBC7FD-56DD-439D-8889-285181FCBE5A}" presName="arrow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C15FD36-70F3-47CD-ABDA-1181E48A80EC}" type="pres">
      <dgm:prSet presAssocID="{166EDFEE-0676-4E40-87C2-9344F71133DB}" presName="arrow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E453792E-B277-4697-A2D1-EAF05D181327}" srcId="{48189453-46A4-4289-B66A-A2696DE995B0}" destId="{1DFBC7FD-56DD-439D-8889-285181FCBE5A}" srcOrd="0" destOrd="0" parTransId="{F3D1D1F6-99BE-4861-9333-75BF93E92426}" sibTransId="{162E1006-2CD1-4081-8520-F8CE4841DE5C}"/>
    <dgm:cxn modelId="{E9E83AE9-3D0B-4FF0-8C1E-E9C72E24B776}" type="presOf" srcId="{166EDFEE-0676-4E40-87C2-9344F71133DB}" destId="{9C15FD36-70F3-47CD-ABDA-1181E48A80EC}" srcOrd="0" destOrd="0" presId="urn:microsoft.com/office/officeart/2005/8/layout/arrow5"/>
    <dgm:cxn modelId="{DA75E5BC-A4FE-49C5-AECD-74FB7D40FA06}" srcId="{48189453-46A4-4289-B66A-A2696DE995B0}" destId="{166EDFEE-0676-4E40-87C2-9344F71133DB}" srcOrd="1" destOrd="0" parTransId="{09B11A94-7D7B-447C-928C-020C8D702C17}" sibTransId="{86E9A8F6-FAE0-4534-ACD4-0296799A474A}"/>
    <dgm:cxn modelId="{63E6529E-0961-444D-A3C4-28E65C71DB12}" type="presOf" srcId="{48189453-46A4-4289-B66A-A2696DE995B0}" destId="{21B10300-040E-4B29-AFB9-2F9DEFB5BC84}" srcOrd="0" destOrd="0" presId="urn:microsoft.com/office/officeart/2005/8/layout/arrow5"/>
    <dgm:cxn modelId="{8144AE34-F074-4597-B818-863A38B08551}" type="presOf" srcId="{1DFBC7FD-56DD-439D-8889-285181FCBE5A}" destId="{C33FD0EB-DB02-425B-96B5-B3DE092A6011}" srcOrd="0" destOrd="0" presId="urn:microsoft.com/office/officeart/2005/8/layout/arrow5"/>
    <dgm:cxn modelId="{2088E7E2-C1E8-4114-B8A0-133FB6872590}" type="presParOf" srcId="{21B10300-040E-4B29-AFB9-2F9DEFB5BC84}" destId="{C33FD0EB-DB02-425B-96B5-B3DE092A6011}" srcOrd="0" destOrd="0" presId="urn:microsoft.com/office/officeart/2005/8/layout/arrow5"/>
    <dgm:cxn modelId="{49C09F1D-280A-43A3-93FF-BB3EB388CE90}" type="presParOf" srcId="{21B10300-040E-4B29-AFB9-2F9DEFB5BC84}" destId="{9C15FD36-70F3-47CD-ABDA-1181E48A80EC}" srcOrd="1" destOrd="0" presId="urn:microsoft.com/office/officeart/2005/8/layout/arrow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28515582-AD24-4CE6-9EA9-9867840AD8B3}" type="doc">
      <dgm:prSet loTypeId="urn:microsoft.com/office/officeart/2008/layout/VerticalCurvedList" loCatId="list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en-US"/>
        </a:p>
      </dgm:t>
    </dgm:pt>
    <dgm:pt modelId="{23F53813-74E7-401A-BEB5-64FD20E706CD}">
      <dgm:prSet phldrT="[Texto]" custT="1"/>
      <dgm:spPr/>
      <dgm:t>
        <a:bodyPr/>
        <a:lstStyle/>
        <a:p>
          <a:pPr algn="just"/>
          <a:endParaRPr lang="es-EC" sz="2000" dirty="0" smtClean="0">
            <a:solidFill>
              <a:schemeClr val="tx1">
                <a:lumMod val="95000"/>
                <a:lumOff val="5000"/>
              </a:schemeClr>
            </a:solidFill>
          </a:endParaRPr>
        </a:p>
        <a:p>
          <a:pPr algn="just"/>
          <a:r>
            <a:rPr lang="es-EC" sz="2000" dirty="0" smtClean="0">
              <a:solidFill>
                <a:schemeClr val="tx1">
                  <a:lumMod val="95000"/>
                  <a:lumOff val="5000"/>
                </a:schemeClr>
              </a:solidFill>
            </a:rPr>
            <a:t> El objetivo de mi trabajo fue alcanzado:</a:t>
          </a:r>
        </a:p>
        <a:p>
          <a:pPr algn="just"/>
          <a:r>
            <a:rPr lang="es-EC" sz="2000" dirty="0" smtClean="0">
              <a:solidFill>
                <a:schemeClr val="tx1">
                  <a:lumMod val="95000"/>
                  <a:lumOff val="5000"/>
                </a:schemeClr>
              </a:solidFill>
            </a:rPr>
            <a:t>La investigación logró establecer el impacto que tiene la capacitación en los trabajadores del área de producción, lo cual afirman en su totalidad que la capacitación es aplicable a su puesto de trabajo.</a:t>
          </a:r>
          <a:endParaRPr lang="en-US" sz="2000" dirty="0">
            <a:solidFill>
              <a:schemeClr val="tx1">
                <a:lumMod val="95000"/>
                <a:lumOff val="5000"/>
              </a:schemeClr>
            </a:solidFill>
          </a:endParaRPr>
        </a:p>
      </dgm:t>
    </dgm:pt>
    <dgm:pt modelId="{A12C25ED-D5AD-4E18-9FF2-F5849A97A0D9}" type="parTrans" cxnId="{6136F890-C2BD-4187-9D59-11F9B5BFC2D3}">
      <dgm:prSet/>
      <dgm:spPr/>
      <dgm:t>
        <a:bodyPr/>
        <a:lstStyle/>
        <a:p>
          <a:endParaRPr lang="en-US" sz="2000"/>
        </a:p>
      </dgm:t>
    </dgm:pt>
    <dgm:pt modelId="{4315304E-A923-4B92-B1B7-B8A48A11C6E6}" type="sibTrans" cxnId="{6136F890-C2BD-4187-9D59-11F9B5BFC2D3}">
      <dgm:prSet/>
      <dgm:spPr/>
      <dgm:t>
        <a:bodyPr/>
        <a:lstStyle/>
        <a:p>
          <a:endParaRPr lang="en-US" sz="2000"/>
        </a:p>
      </dgm:t>
    </dgm:pt>
    <dgm:pt modelId="{3E47F984-E3AC-4544-A76F-FD8EFD2BD90D}">
      <dgm:prSet phldrT="[Texto]" custT="1"/>
      <dgm:spPr/>
      <dgm:t>
        <a:bodyPr/>
        <a:lstStyle/>
        <a:p>
          <a:pPr algn="just"/>
          <a:r>
            <a:rPr lang="es-EC" sz="2000" dirty="0" smtClean="0">
              <a:solidFill>
                <a:schemeClr val="tx1">
                  <a:lumMod val="95000"/>
                  <a:lumOff val="5000"/>
                </a:schemeClr>
              </a:solidFill>
            </a:rPr>
            <a:t>Fue observado que la mejoría en la aplicabilidad de los conocimientos/ habilidades adquiridos  durante la capacitación en los períodos 2015 y 2016  se da fundamentalmente entre segmentos de empleados con más años de trabajo y preparación académica</a:t>
          </a:r>
          <a:endParaRPr lang="en-US" sz="2000" dirty="0">
            <a:solidFill>
              <a:schemeClr val="tx1">
                <a:lumMod val="95000"/>
                <a:lumOff val="5000"/>
              </a:schemeClr>
            </a:solidFill>
          </a:endParaRPr>
        </a:p>
      </dgm:t>
    </dgm:pt>
    <dgm:pt modelId="{1B5DFBB0-E35D-4910-80A6-6CD50DF6A6FF}" type="parTrans" cxnId="{8D6609A8-D033-4B43-BE56-7024185D2976}">
      <dgm:prSet/>
      <dgm:spPr/>
      <dgm:t>
        <a:bodyPr/>
        <a:lstStyle/>
        <a:p>
          <a:endParaRPr lang="en-US" sz="2000"/>
        </a:p>
      </dgm:t>
    </dgm:pt>
    <dgm:pt modelId="{B8D3B2F6-E982-484C-BA2F-57574ED242BA}" type="sibTrans" cxnId="{8D6609A8-D033-4B43-BE56-7024185D2976}">
      <dgm:prSet/>
      <dgm:spPr/>
      <dgm:t>
        <a:bodyPr/>
        <a:lstStyle/>
        <a:p>
          <a:endParaRPr lang="en-US" sz="2000"/>
        </a:p>
      </dgm:t>
    </dgm:pt>
    <dgm:pt modelId="{5AE7DE20-E3D8-4B63-99D7-7D326804FD07}" type="pres">
      <dgm:prSet presAssocID="{28515582-AD24-4CE6-9EA9-9867840AD8B3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n-US"/>
        </a:p>
      </dgm:t>
    </dgm:pt>
    <dgm:pt modelId="{B2136F94-3DA5-4D80-8DC5-AD6162244A44}" type="pres">
      <dgm:prSet presAssocID="{28515582-AD24-4CE6-9EA9-9867840AD8B3}" presName="Name1" presStyleCnt="0"/>
      <dgm:spPr/>
      <dgm:t>
        <a:bodyPr/>
        <a:lstStyle/>
        <a:p>
          <a:endParaRPr lang="en-US"/>
        </a:p>
      </dgm:t>
    </dgm:pt>
    <dgm:pt modelId="{D702BA1A-EFC0-424D-898A-047627106038}" type="pres">
      <dgm:prSet presAssocID="{28515582-AD24-4CE6-9EA9-9867840AD8B3}" presName="cycle" presStyleCnt="0"/>
      <dgm:spPr/>
      <dgm:t>
        <a:bodyPr/>
        <a:lstStyle/>
        <a:p>
          <a:endParaRPr lang="en-US"/>
        </a:p>
      </dgm:t>
    </dgm:pt>
    <dgm:pt modelId="{797B283B-754E-4F51-9603-5AA6BE78914D}" type="pres">
      <dgm:prSet presAssocID="{28515582-AD24-4CE6-9EA9-9867840AD8B3}" presName="srcNode" presStyleLbl="node1" presStyleIdx="0" presStyleCnt="2"/>
      <dgm:spPr/>
      <dgm:t>
        <a:bodyPr/>
        <a:lstStyle/>
        <a:p>
          <a:endParaRPr lang="en-US"/>
        </a:p>
      </dgm:t>
    </dgm:pt>
    <dgm:pt modelId="{D12E6513-A182-4B83-9670-656186234920}" type="pres">
      <dgm:prSet presAssocID="{28515582-AD24-4CE6-9EA9-9867840AD8B3}" presName="conn" presStyleLbl="parChTrans1D2" presStyleIdx="0" presStyleCnt="1"/>
      <dgm:spPr/>
      <dgm:t>
        <a:bodyPr/>
        <a:lstStyle/>
        <a:p>
          <a:endParaRPr lang="en-US"/>
        </a:p>
      </dgm:t>
    </dgm:pt>
    <dgm:pt modelId="{B0179B7B-6BCE-403A-B8BC-2DC9BED07C30}" type="pres">
      <dgm:prSet presAssocID="{28515582-AD24-4CE6-9EA9-9867840AD8B3}" presName="extraNode" presStyleLbl="node1" presStyleIdx="0" presStyleCnt="2"/>
      <dgm:spPr/>
      <dgm:t>
        <a:bodyPr/>
        <a:lstStyle/>
        <a:p>
          <a:endParaRPr lang="en-US"/>
        </a:p>
      </dgm:t>
    </dgm:pt>
    <dgm:pt modelId="{937CD0DF-A662-4905-89FD-2D31D3571CA1}" type="pres">
      <dgm:prSet presAssocID="{28515582-AD24-4CE6-9EA9-9867840AD8B3}" presName="dstNode" presStyleLbl="node1" presStyleIdx="0" presStyleCnt="2"/>
      <dgm:spPr/>
      <dgm:t>
        <a:bodyPr/>
        <a:lstStyle/>
        <a:p>
          <a:endParaRPr lang="en-US"/>
        </a:p>
      </dgm:t>
    </dgm:pt>
    <dgm:pt modelId="{89864BA1-3FE6-4339-8573-31F9B55C38DB}" type="pres">
      <dgm:prSet presAssocID="{23F53813-74E7-401A-BEB5-64FD20E706CD}" presName="text_1" presStyleLbl="node1" presStyleIdx="0" presStyleCnt="2" custScaleY="14167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E097F1B-FC98-4403-9139-AEDC598E6F4C}" type="pres">
      <dgm:prSet presAssocID="{23F53813-74E7-401A-BEB5-64FD20E706CD}" presName="accent_1" presStyleCnt="0"/>
      <dgm:spPr/>
      <dgm:t>
        <a:bodyPr/>
        <a:lstStyle/>
        <a:p>
          <a:endParaRPr lang="en-US"/>
        </a:p>
      </dgm:t>
    </dgm:pt>
    <dgm:pt modelId="{18DA54F6-B24F-4F11-8594-38B03014605A}" type="pres">
      <dgm:prSet presAssocID="{23F53813-74E7-401A-BEB5-64FD20E706CD}" presName="accentRepeatNode" presStyleLbl="solidFgAcc1" presStyleIdx="0" presStyleCnt="2" custLinFactNeighborX="-8697" custLinFactNeighborY="4999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n-US"/>
        </a:p>
      </dgm:t>
    </dgm:pt>
    <dgm:pt modelId="{E5882178-A3A0-440C-81DC-0FA5AC8C81B7}" type="pres">
      <dgm:prSet presAssocID="{3E47F984-E3AC-4544-A76F-FD8EFD2BD90D}" presName="text_2" presStyleLbl="node1" presStyleIdx="1" presStyleCnt="2" custScaleY="14030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6A74B0B-2789-4155-B516-6DD899859E82}" type="pres">
      <dgm:prSet presAssocID="{3E47F984-E3AC-4544-A76F-FD8EFD2BD90D}" presName="accent_2" presStyleCnt="0"/>
      <dgm:spPr/>
      <dgm:t>
        <a:bodyPr/>
        <a:lstStyle/>
        <a:p>
          <a:endParaRPr lang="en-US"/>
        </a:p>
      </dgm:t>
    </dgm:pt>
    <dgm:pt modelId="{FCAC20D3-B4EC-43CE-BDB0-9C756A23A26A}" type="pres">
      <dgm:prSet presAssocID="{3E47F984-E3AC-4544-A76F-FD8EFD2BD90D}" presName="accentRepeatNode" presStyleLbl="solidFgAcc1" presStyleIdx="1" presStyleCnt="2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en-US"/>
        </a:p>
      </dgm:t>
    </dgm:pt>
  </dgm:ptLst>
  <dgm:cxnLst>
    <dgm:cxn modelId="{414D60BA-07D2-48CB-9B96-397791B15DB5}" type="presOf" srcId="{23F53813-74E7-401A-BEB5-64FD20E706CD}" destId="{89864BA1-3FE6-4339-8573-31F9B55C38DB}" srcOrd="0" destOrd="0" presId="urn:microsoft.com/office/officeart/2008/layout/VerticalCurvedList"/>
    <dgm:cxn modelId="{8D6609A8-D033-4B43-BE56-7024185D2976}" srcId="{28515582-AD24-4CE6-9EA9-9867840AD8B3}" destId="{3E47F984-E3AC-4544-A76F-FD8EFD2BD90D}" srcOrd="1" destOrd="0" parTransId="{1B5DFBB0-E35D-4910-80A6-6CD50DF6A6FF}" sibTransId="{B8D3B2F6-E982-484C-BA2F-57574ED242BA}"/>
    <dgm:cxn modelId="{BB861D02-AEEE-4A5A-BCC8-DB1B2A3A351B}" type="presOf" srcId="{28515582-AD24-4CE6-9EA9-9867840AD8B3}" destId="{5AE7DE20-E3D8-4B63-99D7-7D326804FD07}" srcOrd="0" destOrd="0" presId="urn:microsoft.com/office/officeart/2008/layout/VerticalCurvedList"/>
    <dgm:cxn modelId="{6136F890-C2BD-4187-9D59-11F9B5BFC2D3}" srcId="{28515582-AD24-4CE6-9EA9-9867840AD8B3}" destId="{23F53813-74E7-401A-BEB5-64FD20E706CD}" srcOrd="0" destOrd="0" parTransId="{A12C25ED-D5AD-4E18-9FF2-F5849A97A0D9}" sibTransId="{4315304E-A923-4B92-B1B7-B8A48A11C6E6}"/>
    <dgm:cxn modelId="{B3712F90-B8CD-4147-BB29-C36C892A1778}" type="presOf" srcId="{3E47F984-E3AC-4544-A76F-FD8EFD2BD90D}" destId="{E5882178-A3A0-440C-81DC-0FA5AC8C81B7}" srcOrd="0" destOrd="0" presId="urn:microsoft.com/office/officeart/2008/layout/VerticalCurvedList"/>
    <dgm:cxn modelId="{A7479EC3-E3FC-4B1F-8F47-99A8E158F016}" type="presOf" srcId="{4315304E-A923-4B92-B1B7-B8A48A11C6E6}" destId="{D12E6513-A182-4B83-9670-656186234920}" srcOrd="0" destOrd="0" presId="urn:microsoft.com/office/officeart/2008/layout/VerticalCurvedList"/>
    <dgm:cxn modelId="{7548844F-2AD7-4DB8-9D81-4A96858C4B1A}" type="presParOf" srcId="{5AE7DE20-E3D8-4B63-99D7-7D326804FD07}" destId="{B2136F94-3DA5-4D80-8DC5-AD6162244A44}" srcOrd="0" destOrd="0" presId="urn:microsoft.com/office/officeart/2008/layout/VerticalCurvedList"/>
    <dgm:cxn modelId="{8D363D7D-4E5C-4D7A-BD4D-3087E190D4E8}" type="presParOf" srcId="{B2136F94-3DA5-4D80-8DC5-AD6162244A44}" destId="{D702BA1A-EFC0-424D-898A-047627106038}" srcOrd="0" destOrd="0" presId="urn:microsoft.com/office/officeart/2008/layout/VerticalCurvedList"/>
    <dgm:cxn modelId="{7B88D564-2882-4BC1-ACBF-93F9E6E82422}" type="presParOf" srcId="{D702BA1A-EFC0-424D-898A-047627106038}" destId="{797B283B-754E-4F51-9603-5AA6BE78914D}" srcOrd="0" destOrd="0" presId="urn:microsoft.com/office/officeart/2008/layout/VerticalCurvedList"/>
    <dgm:cxn modelId="{11CE1D76-9180-4C05-93C4-402BDB18C56A}" type="presParOf" srcId="{D702BA1A-EFC0-424D-898A-047627106038}" destId="{D12E6513-A182-4B83-9670-656186234920}" srcOrd="1" destOrd="0" presId="urn:microsoft.com/office/officeart/2008/layout/VerticalCurvedList"/>
    <dgm:cxn modelId="{5F00CF38-07CA-4AEC-8D2D-13D74AD09AF8}" type="presParOf" srcId="{D702BA1A-EFC0-424D-898A-047627106038}" destId="{B0179B7B-6BCE-403A-B8BC-2DC9BED07C30}" srcOrd="2" destOrd="0" presId="urn:microsoft.com/office/officeart/2008/layout/VerticalCurvedList"/>
    <dgm:cxn modelId="{5BB00832-484C-4C36-8609-EF75C2B17CDA}" type="presParOf" srcId="{D702BA1A-EFC0-424D-898A-047627106038}" destId="{937CD0DF-A662-4905-89FD-2D31D3571CA1}" srcOrd="3" destOrd="0" presId="urn:microsoft.com/office/officeart/2008/layout/VerticalCurvedList"/>
    <dgm:cxn modelId="{2358F993-785C-4B8F-AC72-04683199A1C6}" type="presParOf" srcId="{B2136F94-3DA5-4D80-8DC5-AD6162244A44}" destId="{89864BA1-3FE6-4339-8573-31F9B55C38DB}" srcOrd="1" destOrd="0" presId="urn:microsoft.com/office/officeart/2008/layout/VerticalCurvedList"/>
    <dgm:cxn modelId="{210B4DB5-09BA-4638-83A4-A8A355DFA17B}" type="presParOf" srcId="{B2136F94-3DA5-4D80-8DC5-AD6162244A44}" destId="{6E097F1B-FC98-4403-9139-AEDC598E6F4C}" srcOrd="2" destOrd="0" presId="urn:microsoft.com/office/officeart/2008/layout/VerticalCurvedList"/>
    <dgm:cxn modelId="{6F0A4F91-B78B-4CDB-95F9-35A1FAFC97A2}" type="presParOf" srcId="{6E097F1B-FC98-4403-9139-AEDC598E6F4C}" destId="{18DA54F6-B24F-4F11-8594-38B03014605A}" srcOrd="0" destOrd="0" presId="urn:microsoft.com/office/officeart/2008/layout/VerticalCurvedList"/>
    <dgm:cxn modelId="{2C06D3EE-B83D-4D09-B33A-313B345A49AC}" type="presParOf" srcId="{B2136F94-3DA5-4D80-8DC5-AD6162244A44}" destId="{E5882178-A3A0-440C-81DC-0FA5AC8C81B7}" srcOrd="3" destOrd="0" presId="urn:microsoft.com/office/officeart/2008/layout/VerticalCurvedList"/>
    <dgm:cxn modelId="{7F1FDE1F-71FC-43EE-BBDC-6D11DAAB607A}" type="presParOf" srcId="{B2136F94-3DA5-4D80-8DC5-AD6162244A44}" destId="{F6A74B0B-2789-4155-B516-6DD899859E82}" srcOrd="4" destOrd="0" presId="urn:microsoft.com/office/officeart/2008/layout/VerticalCurvedList"/>
    <dgm:cxn modelId="{90B66387-7E44-41CC-B30C-B63FB71DD0A1}" type="presParOf" srcId="{F6A74B0B-2789-4155-B516-6DD899859E82}" destId="{FCAC20D3-B4EC-43CE-BDB0-9C756A23A26A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93CF0987-59B0-4102-84AF-D080EABE817C}" type="doc">
      <dgm:prSet loTypeId="urn:microsoft.com/office/officeart/2008/layout/VerticalCurvedList" loCatId="list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en-US"/>
        </a:p>
      </dgm:t>
    </dgm:pt>
    <dgm:pt modelId="{2C2348BE-9E22-4444-9990-59AB9700F054}">
      <dgm:prSet phldrT="[Texto]" custT="1"/>
      <dgm:spPr/>
      <dgm:t>
        <a:bodyPr/>
        <a:lstStyle/>
        <a:p>
          <a:r>
            <a:rPr lang="es-EC" sz="1600" dirty="0" smtClean="0">
              <a:solidFill>
                <a:schemeClr val="tx1">
                  <a:lumMod val="95000"/>
                  <a:lumOff val="5000"/>
                </a:schemeClr>
              </a:solidFill>
            </a:rPr>
            <a:t>Los resultados obtenidos de la capacitación no es efectiva en lo referente a la mejora de habilidades que reduzcan el re-trabajo entre los segmentos de empleados con menor preparación académica o menos tiempo en la empresa, estos tienen problemas para identificar con claridad las metas de la capacitación y los recursos físicos disponibles para poner en práctica dicha capacitación por ello las habilidades de desempeño o la frecuencia de re-trabajo no experimentan una mejora significativa. </a:t>
          </a:r>
          <a:endParaRPr lang="en-US" sz="1600" dirty="0">
            <a:solidFill>
              <a:schemeClr val="tx1">
                <a:lumMod val="95000"/>
                <a:lumOff val="5000"/>
              </a:schemeClr>
            </a:solidFill>
          </a:endParaRPr>
        </a:p>
      </dgm:t>
    </dgm:pt>
    <dgm:pt modelId="{8DA965AF-857B-4745-87C2-9D4024CEBF11}" type="parTrans" cxnId="{23DBA531-865E-43C1-9AA7-D7D3FB0AEDF7}">
      <dgm:prSet/>
      <dgm:spPr/>
      <dgm:t>
        <a:bodyPr/>
        <a:lstStyle/>
        <a:p>
          <a:endParaRPr lang="en-US" sz="2400">
            <a:solidFill>
              <a:schemeClr val="tx1">
                <a:lumMod val="95000"/>
                <a:lumOff val="5000"/>
              </a:schemeClr>
            </a:solidFill>
          </a:endParaRPr>
        </a:p>
      </dgm:t>
    </dgm:pt>
    <dgm:pt modelId="{9042C964-4026-46B9-9688-67866CDE270D}" type="sibTrans" cxnId="{23DBA531-865E-43C1-9AA7-D7D3FB0AEDF7}">
      <dgm:prSet/>
      <dgm:spPr/>
      <dgm:t>
        <a:bodyPr/>
        <a:lstStyle/>
        <a:p>
          <a:endParaRPr lang="en-US" sz="2400">
            <a:solidFill>
              <a:schemeClr val="tx1">
                <a:lumMod val="95000"/>
                <a:lumOff val="5000"/>
              </a:schemeClr>
            </a:solidFill>
          </a:endParaRPr>
        </a:p>
      </dgm:t>
    </dgm:pt>
    <dgm:pt modelId="{D915C694-620C-40D8-B02E-B7015A37456E}">
      <dgm:prSet phldrT="[Texto]" custT="1"/>
      <dgm:spPr/>
      <dgm:t>
        <a:bodyPr/>
        <a:lstStyle/>
        <a:p>
          <a:pPr algn="just"/>
          <a:r>
            <a:rPr lang="es-EC" sz="2000" dirty="0" smtClean="0">
              <a:solidFill>
                <a:schemeClr val="tx1">
                  <a:lumMod val="95000"/>
                  <a:lumOff val="5000"/>
                </a:schemeClr>
              </a:solidFill>
            </a:rPr>
            <a:t>Existe diferencias significativas entre las empresas de CIAUTO y AYMESA, se refleja en la comparación de la composición porcentual del tiempo de permanencia en cada empresa para los empleados</a:t>
          </a:r>
          <a:endParaRPr lang="en-US" sz="2000" dirty="0">
            <a:solidFill>
              <a:schemeClr val="tx1">
                <a:lumMod val="95000"/>
                <a:lumOff val="5000"/>
              </a:schemeClr>
            </a:solidFill>
          </a:endParaRPr>
        </a:p>
      </dgm:t>
    </dgm:pt>
    <dgm:pt modelId="{3EA76BFC-3631-4D35-9504-E1A9CB682589}" type="parTrans" cxnId="{79B2BC3C-97E0-4980-8DBC-5B4C64D298B2}">
      <dgm:prSet/>
      <dgm:spPr/>
      <dgm:t>
        <a:bodyPr/>
        <a:lstStyle/>
        <a:p>
          <a:endParaRPr lang="en-US" sz="2400">
            <a:solidFill>
              <a:schemeClr val="tx1">
                <a:lumMod val="95000"/>
                <a:lumOff val="5000"/>
              </a:schemeClr>
            </a:solidFill>
          </a:endParaRPr>
        </a:p>
      </dgm:t>
    </dgm:pt>
    <dgm:pt modelId="{9E4CA8E7-E356-494D-BD89-A82BAC939130}" type="sibTrans" cxnId="{79B2BC3C-97E0-4980-8DBC-5B4C64D298B2}">
      <dgm:prSet/>
      <dgm:spPr/>
      <dgm:t>
        <a:bodyPr/>
        <a:lstStyle/>
        <a:p>
          <a:endParaRPr lang="en-US" sz="2400">
            <a:solidFill>
              <a:schemeClr val="tx1">
                <a:lumMod val="95000"/>
                <a:lumOff val="5000"/>
              </a:schemeClr>
            </a:solidFill>
          </a:endParaRPr>
        </a:p>
      </dgm:t>
    </dgm:pt>
    <dgm:pt modelId="{36DC5746-9955-462E-81C6-657B47CCBD55}" type="pres">
      <dgm:prSet presAssocID="{93CF0987-59B0-4102-84AF-D080EABE817C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n-US"/>
        </a:p>
      </dgm:t>
    </dgm:pt>
    <dgm:pt modelId="{65747970-D807-499C-B034-4CAF5DEC5C5A}" type="pres">
      <dgm:prSet presAssocID="{93CF0987-59B0-4102-84AF-D080EABE817C}" presName="Name1" presStyleCnt="0"/>
      <dgm:spPr/>
      <dgm:t>
        <a:bodyPr/>
        <a:lstStyle/>
        <a:p>
          <a:endParaRPr lang="en-US"/>
        </a:p>
      </dgm:t>
    </dgm:pt>
    <dgm:pt modelId="{787EA9BE-ACCF-4E12-8369-1C9C3FD4C593}" type="pres">
      <dgm:prSet presAssocID="{93CF0987-59B0-4102-84AF-D080EABE817C}" presName="cycle" presStyleCnt="0"/>
      <dgm:spPr/>
      <dgm:t>
        <a:bodyPr/>
        <a:lstStyle/>
        <a:p>
          <a:endParaRPr lang="en-US"/>
        </a:p>
      </dgm:t>
    </dgm:pt>
    <dgm:pt modelId="{6EE98AD7-BD87-4807-B884-FA9A4F5A48D5}" type="pres">
      <dgm:prSet presAssocID="{93CF0987-59B0-4102-84AF-D080EABE817C}" presName="srcNode" presStyleLbl="node1" presStyleIdx="0" presStyleCnt="2"/>
      <dgm:spPr/>
      <dgm:t>
        <a:bodyPr/>
        <a:lstStyle/>
        <a:p>
          <a:endParaRPr lang="en-US"/>
        </a:p>
      </dgm:t>
    </dgm:pt>
    <dgm:pt modelId="{D10635E8-0DFB-48BA-81B6-FF392414EA58}" type="pres">
      <dgm:prSet presAssocID="{93CF0987-59B0-4102-84AF-D080EABE817C}" presName="conn" presStyleLbl="parChTrans1D2" presStyleIdx="0" presStyleCnt="1"/>
      <dgm:spPr/>
      <dgm:t>
        <a:bodyPr/>
        <a:lstStyle/>
        <a:p>
          <a:endParaRPr lang="en-US"/>
        </a:p>
      </dgm:t>
    </dgm:pt>
    <dgm:pt modelId="{B1086FC9-ADA9-4D87-A0F8-825BDCB50B38}" type="pres">
      <dgm:prSet presAssocID="{93CF0987-59B0-4102-84AF-D080EABE817C}" presName="extraNode" presStyleLbl="node1" presStyleIdx="0" presStyleCnt="2"/>
      <dgm:spPr/>
      <dgm:t>
        <a:bodyPr/>
        <a:lstStyle/>
        <a:p>
          <a:endParaRPr lang="en-US"/>
        </a:p>
      </dgm:t>
    </dgm:pt>
    <dgm:pt modelId="{9A09284C-A0DD-43A2-BE89-34192E4E87D4}" type="pres">
      <dgm:prSet presAssocID="{93CF0987-59B0-4102-84AF-D080EABE817C}" presName="dstNode" presStyleLbl="node1" presStyleIdx="0" presStyleCnt="2"/>
      <dgm:spPr/>
      <dgm:t>
        <a:bodyPr/>
        <a:lstStyle/>
        <a:p>
          <a:endParaRPr lang="en-US"/>
        </a:p>
      </dgm:t>
    </dgm:pt>
    <dgm:pt modelId="{A100B859-F3FE-4D0D-A23E-398659F24075}" type="pres">
      <dgm:prSet presAssocID="{2C2348BE-9E22-4444-9990-59AB9700F054}" presName="text_1" presStyleLbl="node1" presStyleIdx="0" presStyleCnt="2" custScaleY="12821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262CC0E-4DC0-485E-9B45-5F79551305C6}" type="pres">
      <dgm:prSet presAssocID="{2C2348BE-9E22-4444-9990-59AB9700F054}" presName="accent_1" presStyleCnt="0"/>
      <dgm:spPr/>
      <dgm:t>
        <a:bodyPr/>
        <a:lstStyle/>
        <a:p>
          <a:endParaRPr lang="en-US"/>
        </a:p>
      </dgm:t>
    </dgm:pt>
    <dgm:pt modelId="{B43665F2-85AC-42D2-91A9-4A03D6172349}" type="pres">
      <dgm:prSet presAssocID="{2C2348BE-9E22-4444-9990-59AB9700F054}" presName="accentRepeatNode" presStyleLbl="solidFgAcc1" presStyleIdx="0" presStyleCnt="2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n-US"/>
        </a:p>
      </dgm:t>
    </dgm:pt>
    <dgm:pt modelId="{F9A9D3F4-9956-4AFD-8746-D9E6C393752A}" type="pres">
      <dgm:prSet presAssocID="{D915C694-620C-40D8-B02E-B7015A37456E}" presName="text_2" presStyleLbl="node1" presStyleIdx="1" presStyleCnt="2" custScaleY="15002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D6729A0-92C1-4A10-9AAA-C6FA1047FB45}" type="pres">
      <dgm:prSet presAssocID="{D915C694-620C-40D8-B02E-B7015A37456E}" presName="accent_2" presStyleCnt="0"/>
      <dgm:spPr/>
      <dgm:t>
        <a:bodyPr/>
        <a:lstStyle/>
        <a:p>
          <a:endParaRPr lang="en-US"/>
        </a:p>
      </dgm:t>
    </dgm:pt>
    <dgm:pt modelId="{32A40677-D408-4417-B6AE-CDC1E62E2EC1}" type="pres">
      <dgm:prSet presAssocID="{D915C694-620C-40D8-B02E-B7015A37456E}" presName="accentRepeatNode" presStyleLbl="solidFgAcc1" presStyleIdx="1" presStyleCnt="2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en-US"/>
        </a:p>
      </dgm:t>
    </dgm:pt>
  </dgm:ptLst>
  <dgm:cxnLst>
    <dgm:cxn modelId="{23DBA531-865E-43C1-9AA7-D7D3FB0AEDF7}" srcId="{93CF0987-59B0-4102-84AF-D080EABE817C}" destId="{2C2348BE-9E22-4444-9990-59AB9700F054}" srcOrd="0" destOrd="0" parTransId="{8DA965AF-857B-4745-87C2-9D4024CEBF11}" sibTransId="{9042C964-4026-46B9-9688-67866CDE270D}"/>
    <dgm:cxn modelId="{48156FD5-4DD6-4816-BF49-DC079F4D1AAF}" type="presOf" srcId="{9042C964-4026-46B9-9688-67866CDE270D}" destId="{D10635E8-0DFB-48BA-81B6-FF392414EA58}" srcOrd="0" destOrd="0" presId="urn:microsoft.com/office/officeart/2008/layout/VerticalCurvedList"/>
    <dgm:cxn modelId="{5017EC85-34A6-4461-B6EF-462B900D284C}" type="presOf" srcId="{93CF0987-59B0-4102-84AF-D080EABE817C}" destId="{36DC5746-9955-462E-81C6-657B47CCBD55}" srcOrd="0" destOrd="0" presId="urn:microsoft.com/office/officeart/2008/layout/VerticalCurvedList"/>
    <dgm:cxn modelId="{570DE1D2-3E3A-4790-A180-C1DC5D7A1057}" type="presOf" srcId="{D915C694-620C-40D8-B02E-B7015A37456E}" destId="{F9A9D3F4-9956-4AFD-8746-D9E6C393752A}" srcOrd="0" destOrd="0" presId="urn:microsoft.com/office/officeart/2008/layout/VerticalCurvedList"/>
    <dgm:cxn modelId="{AAE81926-9DCC-48B4-ACFD-6703BB5B9993}" type="presOf" srcId="{2C2348BE-9E22-4444-9990-59AB9700F054}" destId="{A100B859-F3FE-4D0D-A23E-398659F24075}" srcOrd="0" destOrd="0" presId="urn:microsoft.com/office/officeart/2008/layout/VerticalCurvedList"/>
    <dgm:cxn modelId="{79B2BC3C-97E0-4980-8DBC-5B4C64D298B2}" srcId="{93CF0987-59B0-4102-84AF-D080EABE817C}" destId="{D915C694-620C-40D8-B02E-B7015A37456E}" srcOrd="1" destOrd="0" parTransId="{3EA76BFC-3631-4D35-9504-E1A9CB682589}" sibTransId="{9E4CA8E7-E356-494D-BD89-A82BAC939130}"/>
    <dgm:cxn modelId="{9B90618D-488D-4B6A-A441-6D15205D7BEE}" type="presParOf" srcId="{36DC5746-9955-462E-81C6-657B47CCBD55}" destId="{65747970-D807-499C-B034-4CAF5DEC5C5A}" srcOrd="0" destOrd="0" presId="urn:microsoft.com/office/officeart/2008/layout/VerticalCurvedList"/>
    <dgm:cxn modelId="{18CB3A89-2CF0-46F0-99B2-1502AA44725F}" type="presParOf" srcId="{65747970-D807-499C-B034-4CAF5DEC5C5A}" destId="{787EA9BE-ACCF-4E12-8369-1C9C3FD4C593}" srcOrd="0" destOrd="0" presId="urn:microsoft.com/office/officeart/2008/layout/VerticalCurvedList"/>
    <dgm:cxn modelId="{BC8AD1AD-4E81-4550-A2CE-F639DE41393E}" type="presParOf" srcId="{787EA9BE-ACCF-4E12-8369-1C9C3FD4C593}" destId="{6EE98AD7-BD87-4807-B884-FA9A4F5A48D5}" srcOrd="0" destOrd="0" presId="urn:microsoft.com/office/officeart/2008/layout/VerticalCurvedList"/>
    <dgm:cxn modelId="{562C21C7-3514-4024-9E23-F537475C6A4E}" type="presParOf" srcId="{787EA9BE-ACCF-4E12-8369-1C9C3FD4C593}" destId="{D10635E8-0DFB-48BA-81B6-FF392414EA58}" srcOrd="1" destOrd="0" presId="urn:microsoft.com/office/officeart/2008/layout/VerticalCurvedList"/>
    <dgm:cxn modelId="{09FB7256-17EF-4295-855A-36752EDDB874}" type="presParOf" srcId="{787EA9BE-ACCF-4E12-8369-1C9C3FD4C593}" destId="{B1086FC9-ADA9-4D87-A0F8-825BDCB50B38}" srcOrd="2" destOrd="0" presId="urn:microsoft.com/office/officeart/2008/layout/VerticalCurvedList"/>
    <dgm:cxn modelId="{94EAF576-4348-4017-A50C-0246931EE287}" type="presParOf" srcId="{787EA9BE-ACCF-4E12-8369-1C9C3FD4C593}" destId="{9A09284C-A0DD-43A2-BE89-34192E4E87D4}" srcOrd="3" destOrd="0" presId="urn:microsoft.com/office/officeart/2008/layout/VerticalCurvedList"/>
    <dgm:cxn modelId="{9414D81D-88CA-46D2-B69C-DB34784C3B5C}" type="presParOf" srcId="{65747970-D807-499C-B034-4CAF5DEC5C5A}" destId="{A100B859-F3FE-4D0D-A23E-398659F24075}" srcOrd="1" destOrd="0" presId="urn:microsoft.com/office/officeart/2008/layout/VerticalCurvedList"/>
    <dgm:cxn modelId="{ED7D76D9-E763-4926-BDE4-F29C00E48CDC}" type="presParOf" srcId="{65747970-D807-499C-B034-4CAF5DEC5C5A}" destId="{5262CC0E-4DC0-485E-9B45-5F79551305C6}" srcOrd="2" destOrd="0" presId="urn:microsoft.com/office/officeart/2008/layout/VerticalCurvedList"/>
    <dgm:cxn modelId="{26124539-8378-4058-8E07-57BC3776A3A9}" type="presParOf" srcId="{5262CC0E-4DC0-485E-9B45-5F79551305C6}" destId="{B43665F2-85AC-42D2-91A9-4A03D6172349}" srcOrd="0" destOrd="0" presId="urn:microsoft.com/office/officeart/2008/layout/VerticalCurvedList"/>
    <dgm:cxn modelId="{D5C13202-438E-4C24-8701-732C308A46BB}" type="presParOf" srcId="{65747970-D807-499C-B034-4CAF5DEC5C5A}" destId="{F9A9D3F4-9956-4AFD-8746-D9E6C393752A}" srcOrd="3" destOrd="0" presId="urn:microsoft.com/office/officeart/2008/layout/VerticalCurvedList"/>
    <dgm:cxn modelId="{3313C1D5-A139-4C94-92AF-DF7E9EF9EB21}" type="presParOf" srcId="{65747970-D807-499C-B034-4CAF5DEC5C5A}" destId="{9D6729A0-92C1-4A10-9AAA-C6FA1047FB45}" srcOrd="4" destOrd="0" presId="urn:microsoft.com/office/officeart/2008/layout/VerticalCurvedList"/>
    <dgm:cxn modelId="{E4CA1695-81AD-45A1-805A-22379ED852BA}" type="presParOf" srcId="{9D6729A0-92C1-4A10-9AAA-C6FA1047FB45}" destId="{32A40677-D408-4417-B6AE-CDC1E62E2EC1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89558227-E5BC-4284-8C6D-21A9DA6ACD73}" type="doc">
      <dgm:prSet loTypeId="urn:microsoft.com/office/officeart/2008/layout/VerticalCurvedList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94A32CF8-79D9-4335-AA51-D15C11E4AA64}">
      <dgm:prSet phldrT="[Texto]" custT="1"/>
      <dgm:spPr/>
      <dgm:t>
        <a:bodyPr/>
        <a:lstStyle/>
        <a:p>
          <a:pPr algn="just"/>
          <a:r>
            <a:rPr lang="es-EC" sz="2400" dirty="0" smtClean="0">
              <a:solidFill>
                <a:schemeClr val="tx1">
                  <a:lumMod val="95000"/>
                  <a:lumOff val="5000"/>
                </a:schemeClr>
              </a:solidFill>
            </a:rPr>
            <a:t>Se estima que los efectos de la capacitación no son muy de largo plazo debido a la alta rotación en las empresas analizadas, la capacitación dirigía a los trabajadores  no es efectiva.</a:t>
          </a:r>
        </a:p>
      </dgm:t>
    </dgm:pt>
    <dgm:pt modelId="{9B5E2ADE-5C4A-4F0F-80CE-A20C2452162B}" type="parTrans" cxnId="{96B6ADB6-9150-4FE5-AFDC-D6EA27582266}">
      <dgm:prSet/>
      <dgm:spPr/>
      <dgm:t>
        <a:bodyPr/>
        <a:lstStyle/>
        <a:p>
          <a:endParaRPr lang="en-US" sz="2400">
            <a:solidFill>
              <a:schemeClr val="tx1">
                <a:lumMod val="95000"/>
                <a:lumOff val="5000"/>
              </a:schemeClr>
            </a:solidFill>
          </a:endParaRPr>
        </a:p>
      </dgm:t>
    </dgm:pt>
    <dgm:pt modelId="{6EDEA451-1AD0-406E-85E6-E6CA90B9A4AE}" type="sibTrans" cxnId="{96B6ADB6-9150-4FE5-AFDC-D6EA27582266}">
      <dgm:prSet/>
      <dgm:spPr/>
      <dgm:t>
        <a:bodyPr/>
        <a:lstStyle/>
        <a:p>
          <a:endParaRPr lang="en-US" sz="2400">
            <a:solidFill>
              <a:schemeClr val="tx1">
                <a:lumMod val="95000"/>
                <a:lumOff val="5000"/>
              </a:schemeClr>
            </a:solidFill>
          </a:endParaRPr>
        </a:p>
      </dgm:t>
    </dgm:pt>
    <dgm:pt modelId="{1BD2BD1A-9F01-4A68-980F-6AC0FE67F1CB}">
      <dgm:prSet phldrT="[Texto]" custT="1"/>
      <dgm:spPr/>
      <dgm:t>
        <a:bodyPr/>
        <a:lstStyle/>
        <a:p>
          <a:pPr algn="just"/>
          <a:r>
            <a:rPr lang="es-EC" sz="2400" dirty="0" smtClean="0">
              <a:solidFill>
                <a:schemeClr val="tx1">
                  <a:lumMod val="95000"/>
                  <a:lumOff val="5000"/>
                </a:schemeClr>
              </a:solidFill>
            </a:rPr>
            <a:t>Se espera que la propuesta atienda las respuestas de la empresa estudiadas lo que permite mejorar sus proceso de capacitación.</a:t>
          </a:r>
          <a:endParaRPr lang="en-US" sz="2400" dirty="0">
            <a:solidFill>
              <a:schemeClr val="tx1">
                <a:lumMod val="95000"/>
                <a:lumOff val="5000"/>
              </a:schemeClr>
            </a:solidFill>
          </a:endParaRPr>
        </a:p>
      </dgm:t>
    </dgm:pt>
    <dgm:pt modelId="{23A54F78-76C6-4D3B-986A-1EB7679DA4A1}" type="parTrans" cxnId="{C7E53290-3C9B-466D-ACC0-BE760CC0BA4B}">
      <dgm:prSet/>
      <dgm:spPr/>
      <dgm:t>
        <a:bodyPr/>
        <a:lstStyle/>
        <a:p>
          <a:endParaRPr lang="en-US" sz="2400">
            <a:solidFill>
              <a:schemeClr val="tx1">
                <a:lumMod val="95000"/>
                <a:lumOff val="5000"/>
              </a:schemeClr>
            </a:solidFill>
          </a:endParaRPr>
        </a:p>
      </dgm:t>
    </dgm:pt>
    <dgm:pt modelId="{F5B25A90-42EF-4532-9308-3844DB8F32CD}" type="sibTrans" cxnId="{C7E53290-3C9B-466D-ACC0-BE760CC0BA4B}">
      <dgm:prSet/>
      <dgm:spPr/>
      <dgm:t>
        <a:bodyPr/>
        <a:lstStyle/>
        <a:p>
          <a:endParaRPr lang="en-US" sz="2400">
            <a:solidFill>
              <a:schemeClr val="tx1">
                <a:lumMod val="95000"/>
                <a:lumOff val="5000"/>
              </a:schemeClr>
            </a:solidFill>
          </a:endParaRPr>
        </a:p>
      </dgm:t>
    </dgm:pt>
    <dgm:pt modelId="{CA60070A-E394-4424-8858-8B99CDCB8FE0}" type="pres">
      <dgm:prSet presAssocID="{89558227-E5BC-4284-8C6D-21A9DA6ACD73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n-US"/>
        </a:p>
      </dgm:t>
    </dgm:pt>
    <dgm:pt modelId="{436F3374-4E8E-42D2-AE64-E1533D146E4F}" type="pres">
      <dgm:prSet presAssocID="{89558227-E5BC-4284-8C6D-21A9DA6ACD73}" presName="Name1" presStyleCnt="0"/>
      <dgm:spPr/>
      <dgm:t>
        <a:bodyPr/>
        <a:lstStyle/>
        <a:p>
          <a:endParaRPr lang="en-US"/>
        </a:p>
      </dgm:t>
    </dgm:pt>
    <dgm:pt modelId="{6506C553-67C2-4427-B369-37FD6A10F946}" type="pres">
      <dgm:prSet presAssocID="{89558227-E5BC-4284-8C6D-21A9DA6ACD73}" presName="cycle" presStyleCnt="0"/>
      <dgm:spPr/>
      <dgm:t>
        <a:bodyPr/>
        <a:lstStyle/>
        <a:p>
          <a:endParaRPr lang="en-US"/>
        </a:p>
      </dgm:t>
    </dgm:pt>
    <dgm:pt modelId="{0CF65E4B-48DD-4F80-BC3C-716737F523B6}" type="pres">
      <dgm:prSet presAssocID="{89558227-E5BC-4284-8C6D-21A9DA6ACD73}" presName="srcNode" presStyleLbl="node1" presStyleIdx="0" presStyleCnt="2"/>
      <dgm:spPr/>
      <dgm:t>
        <a:bodyPr/>
        <a:lstStyle/>
        <a:p>
          <a:endParaRPr lang="en-US"/>
        </a:p>
      </dgm:t>
    </dgm:pt>
    <dgm:pt modelId="{2317940C-328C-4DF5-B170-9C545E3096BF}" type="pres">
      <dgm:prSet presAssocID="{89558227-E5BC-4284-8C6D-21A9DA6ACD73}" presName="conn" presStyleLbl="parChTrans1D2" presStyleIdx="0" presStyleCnt="1"/>
      <dgm:spPr/>
      <dgm:t>
        <a:bodyPr/>
        <a:lstStyle/>
        <a:p>
          <a:endParaRPr lang="en-US"/>
        </a:p>
      </dgm:t>
    </dgm:pt>
    <dgm:pt modelId="{323934CE-2B02-47CF-AEEC-48D0040C0F2E}" type="pres">
      <dgm:prSet presAssocID="{89558227-E5BC-4284-8C6D-21A9DA6ACD73}" presName="extraNode" presStyleLbl="node1" presStyleIdx="0" presStyleCnt="2"/>
      <dgm:spPr/>
      <dgm:t>
        <a:bodyPr/>
        <a:lstStyle/>
        <a:p>
          <a:endParaRPr lang="en-US"/>
        </a:p>
      </dgm:t>
    </dgm:pt>
    <dgm:pt modelId="{D2E06FF6-C7CA-4830-BCD1-5D610308FE82}" type="pres">
      <dgm:prSet presAssocID="{89558227-E5BC-4284-8C6D-21A9DA6ACD73}" presName="dstNode" presStyleLbl="node1" presStyleIdx="0" presStyleCnt="2"/>
      <dgm:spPr/>
      <dgm:t>
        <a:bodyPr/>
        <a:lstStyle/>
        <a:p>
          <a:endParaRPr lang="en-US"/>
        </a:p>
      </dgm:t>
    </dgm:pt>
    <dgm:pt modelId="{689B6B41-704F-4E26-AF4F-6DB7AAC909B3}" type="pres">
      <dgm:prSet presAssocID="{94A32CF8-79D9-4335-AA51-D15C11E4AA64}" presName="text_1" presStyleLbl="node1" presStyleIdx="0" presStyleCnt="2" custScaleY="15395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6B78B50-A0B3-4C03-9034-FC421A50CF5F}" type="pres">
      <dgm:prSet presAssocID="{94A32CF8-79D9-4335-AA51-D15C11E4AA64}" presName="accent_1" presStyleCnt="0"/>
      <dgm:spPr/>
      <dgm:t>
        <a:bodyPr/>
        <a:lstStyle/>
        <a:p>
          <a:endParaRPr lang="en-US"/>
        </a:p>
      </dgm:t>
    </dgm:pt>
    <dgm:pt modelId="{7C6CE88B-19AD-44D9-A968-2049B5D52FFF}" type="pres">
      <dgm:prSet presAssocID="{94A32CF8-79D9-4335-AA51-D15C11E4AA64}" presName="accentRepeatNode" presStyleLbl="solidFgAcc1" presStyleIdx="0" presStyleCnt="2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n-US"/>
        </a:p>
      </dgm:t>
    </dgm:pt>
    <dgm:pt modelId="{C6570A39-3F3C-43A0-89E6-591EE403DE0E}" type="pres">
      <dgm:prSet presAssocID="{1BD2BD1A-9F01-4A68-980F-6AC0FE67F1CB}" presName="text_2" presStyleLbl="node1" presStyleIdx="1" presStyleCnt="2" custScaleY="13553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CF7E9A2-B24E-4B49-AF18-C5110991D595}" type="pres">
      <dgm:prSet presAssocID="{1BD2BD1A-9F01-4A68-980F-6AC0FE67F1CB}" presName="accent_2" presStyleCnt="0"/>
      <dgm:spPr/>
      <dgm:t>
        <a:bodyPr/>
        <a:lstStyle/>
        <a:p>
          <a:endParaRPr lang="en-US"/>
        </a:p>
      </dgm:t>
    </dgm:pt>
    <dgm:pt modelId="{E551218F-879C-49E3-8310-CB4AE592B52E}" type="pres">
      <dgm:prSet presAssocID="{1BD2BD1A-9F01-4A68-980F-6AC0FE67F1CB}" presName="accentRepeatNode" presStyleLbl="solidFgAcc1" presStyleIdx="1" presStyleCnt="2" custLinFactNeighborX="-948" custLinFactNeighborY="-6327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en-US"/>
        </a:p>
      </dgm:t>
    </dgm:pt>
  </dgm:ptLst>
  <dgm:cxnLst>
    <dgm:cxn modelId="{272FDE37-730B-430F-8B5E-BBFB8EB3F4EA}" type="presOf" srcId="{6EDEA451-1AD0-406E-85E6-E6CA90B9A4AE}" destId="{2317940C-328C-4DF5-B170-9C545E3096BF}" srcOrd="0" destOrd="0" presId="urn:microsoft.com/office/officeart/2008/layout/VerticalCurvedList"/>
    <dgm:cxn modelId="{EBF6EED7-A1F9-4DEA-823A-C68511B48206}" type="presOf" srcId="{89558227-E5BC-4284-8C6D-21A9DA6ACD73}" destId="{CA60070A-E394-4424-8858-8B99CDCB8FE0}" srcOrd="0" destOrd="0" presId="urn:microsoft.com/office/officeart/2008/layout/VerticalCurvedList"/>
    <dgm:cxn modelId="{96B6ADB6-9150-4FE5-AFDC-D6EA27582266}" srcId="{89558227-E5BC-4284-8C6D-21A9DA6ACD73}" destId="{94A32CF8-79D9-4335-AA51-D15C11E4AA64}" srcOrd="0" destOrd="0" parTransId="{9B5E2ADE-5C4A-4F0F-80CE-A20C2452162B}" sibTransId="{6EDEA451-1AD0-406E-85E6-E6CA90B9A4AE}"/>
    <dgm:cxn modelId="{C7E53290-3C9B-466D-ACC0-BE760CC0BA4B}" srcId="{89558227-E5BC-4284-8C6D-21A9DA6ACD73}" destId="{1BD2BD1A-9F01-4A68-980F-6AC0FE67F1CB}" srcOrd="1" destOrd="0" parTransId="{23A54F78-76C6-4D3B-986A-1EB7679DA4A1}" sibTransId="{F5B25A90-42EF-4532-9308-3844DB8F32CD}"/>
    <dgm:cxn modelId="{A0F176EB-7E69-4BFC-8CFD-5D61A7F40C03}" type="presOf" srcId="{94A32CF8-79D9-4335-AA51-D15C11E4AA64}" destId="{689B6B41-704F-4E26-AF4F-6DB7AAC909B3}" srcOrd="0" destOrd="0" presId="urn:microsoft.com/office/officeart/2008/layout/VerticalCurvedList"/>
    <dgm:cxn modelId="{BC193DB5-CFEE-4DF9-AF0F-B05B7E02629F}" type="presOf" srcId="{1BD2BD1A-9F01-4A68-980F-6AC0FE67F1CB}" destId="{C6570A39-3F3C-43A0-89E6-591EE403DE0E}" srcOrd="0" destOrd="0" presId="urn:microsoft.com/office/officeart/2008/layout/VerticalCurvedList"/>
    <dgm:cxn modelId="{491858AF-1FC6-4110-9AC2-D90637B6B67E}" type="presParOf" srcId="{CA60070A-E394-4424-8858-8B99CDCB8FE0}" destId="{436F3374-4E8E-42D2-AE64-E1533D146E4F}" srcOrd="0" destOrd="0" presId="urn:microsoft.com/office/officeart/2008/layout/VerticalCurvedList"/>
    <dgm:cxn modelId="{F2CC238D-03BF-47EA-ABCE-116A0F3F315D}" type="presParOf" srcId="{436F3374-4E8E-42D2-AE64-E1533D146E4F}" destId="{6506C553-67C2-4427-B369-37FD6A10F946}" srcOrd="0" destOrd="0" presId="urn:microsoft.com/office/officeart/2008/layout/VerticalCurvedList"/>
    <dgm:cxn modelId="{19F5049A-8AB7-489B-B15C-20FBF3276617}" type="presParOf" srcId="{6506C553-67C2-4427-B369-37FD6A10F946}" destId="{0CF65E4B-48DD-4F80-BC3C-716737F523B6}" srcOrd="0" destOrd="0" presId="urn:microsoft.com/office/officeart/2008/layout/VerticalCurvedList"/>
    <dgm:cxn modelId="{2E7A77DD-4164-44CA-AA3A-26E25753DC88}" type="presParOf" srcId="{6506C553-67C2-4427-B369-37FD6A10F946}" destId="{2317940C-328C-4DF5-B170-9C545E3096BF}" srcOrd="1" destOrd="0" presId="urn:microsoft.com/office/officeart/2008/layout/VerticalCurvedList"/>
    <dgm:cxn modelId="{A4EAE30A-B213-4851-B1B1-7347E9FF42FA}" type="presParOf" srcId="{6506C553-67C2-4427-B369-37FD6A10F946}" destId="{323934CE-2B02-47CF-AEEC-48D0040C0F2E}" srcOrd="2" destOrd="0" presId="urn:microsoft.com/office/officeart/2008/layout/VerticalCurvedList"/>
    <dgm:cxn modelId="{0CEA0A51-7D4B-48D0-835F-50EFA6A01019}" type="presParOf" srcId="{6506C553-67C2-4427-B369-37FD6A10F946}" destId="{D2E06FF6-C7CA-4830-BCD1-5D610308FE82}" srcOrd="3" destOrd="0" presId="urn:microsoft.com/office/officeart/2008/layout/VerticalCurvedList"/>
    <dgm:cxn modelId="{5E80959D-53DE-43D2-95F4-E561D5549CDD}" type="presParOf" srcId="{436F3374-4E8E-42D2-AE64-E1533D146E4F}" destId="{689B6B41-704F-4E26-AF4F-6DB7AAC909B3}" srcOrd="1" destOrd="0" presId="urn:microsoft.com/office/officeart/2008/layout/VerticalCurvedList"/>
    <dgm:cxn modelId="{36C72C53-749E-4320-BAC1-9348B94333F9}" type="presParOf" srcId="{436F3374-4E8E-42D2-AE64-E1533D146E4F}" destId="{D6B78B50-A0B3-4C03-9034-FC421A50CF5F}" srcOrd="2" destOrd="0" presId="urn:microsoft.com/office/officeart/2008/layout/VerticalCurvedList"/>
    <dgm:cxn modelId="{3661142D-59F7-4C22-9E88-F4551C2490D1}" type="presParOf" srcId="{D6B78B50-A0B3-4C03-9034-FC421A50CF5F}" destId="{7C6CE88B-19AD-44D9-A968-2049B5D52FFF}" srcOrd="0" destOrd="0" presId="urn:microsoft.com/office/officeart/2008/layout/VerticalCurvedList"/>
    <dgm:cxn modelId="{2474BB9B-1FA3-46C6-8F98-6BAACA33C222}" type="presParOf" srcId="{436F3374-4E8E-42D2-AE64-E1533D146E4F}" destId="{C6570A39-3F3C-43A0-89E6-591EE403DE0E}" srcOrd="3" destOrd="0" presId="urn:microsoft.com/office/officeart/2008/layout/VerticalCurvedList"/>
    <dgm:cxn modelId="{81B0E5BA-3FEE-40A7-B27C-5DC6ACD21991}" type="presParOf" srcId="{436F3374-4E8E-42D2-AE64-E1533D146E4F}" destId="{8CF7E9A2-B24E-4B49-AF18-C5110991D595}" srcOrd="4" destOrd="0" presId="urn:microsoft.com/office/officeart/2008/layout/VerticalCurvedList"/>
    <dgm:cxn modelId="{8C076FDB-4E45-4240-87FA-AEAEBC518676}" type="presParOf" srcId="{8CF7E9A2-B24E-4B49-AF18-C5110991D595}" destId="{E551218F-879C-49E3-8310-CB4AE592B52E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02DA9C7-8218-40E6-89D1-6EB8AD80ACFD}" type="doc">
      <dgm:prSet loTypeId="urn:microsoft.com/office/officeart/2008/layout/VerticalCurvedList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21A51080-CB1A-4572-B63D-721E90B3717A}">
      <dgm:prSet phldrT="[Texto]" custT="1"/>
      <dgm:spPr/>
      <dgm:t>
        <a:bodyPr/>
        <a:lstStyle/>
        <a:p>
          <a:r>
            <a:rPr lang="es-EC" sz="1400" dirty="0" smtClean="0">
              <a:solidFill>
                <a:schemeClr val="tx1"/>
              </a:solidFill>
            </a:rPr>
            <a:t>Determinar si los participantes de los procesos de capacitación impartidos en las empresas en análisis, aplican los conocimientos / habilidades aprendidos en su trabajo diario.</a:t>
          </a:r>
          <a:endParaRPr lang="en-US" sz="1400" dirty="0">
            <a:solidFill>
              <a:schemeClr val="tx1"/>
            </a:solidFill>
          </a:endParaRPr>
        </a:p>
      </dgm:t>
    </dgm:pt>
    <dgm:pt modelId="{A3419849-C3E8-42A5-A861-DA6E7F656994}" type="parTrans" cxnId="{B12A8A1E-EE16-4F26-85F3-2020BB51FA16}">
      <dgm:prSet/>
      <dgm:spPr/>
      <dgm:t>
        <a:bodyPr/>
        <a:lstStyle/>
        <a:p>
          <a:endParaRPr lang="en-US" sz="2000">
            <a:solidFill>
              <a:schemeClr val="tx1"/>
            </a:solidFill>
          </a:endParaRPr>
        </a:p>
      </dgm:t>
    </dgm:pt>
    <dgm:pt modelId="{3DE2AD01-1F61-40DD-9BB5-2FD555203F07}" type="sibTrans" cxnId="{B12A8A1E-EE16-4F26-85F3-2020BB51FA16}">
      <dgm:prSet/>
      <dgm:spPr/>
      <dgm:t>
        <a:bodyPr/>
        <a:lstStyle/>
        <a:p>
          <a:endParaRPr lang="en-US" sz="2000">
            <a:solidFill>
              <a:schemeClr val="tx1"/>
            </a:solidFill>
          </a:endParaRPr>
        </a:p>
      </dgm:t>
    </dgm:pt>
    <dgm:pt modelId="{45B753E2-3091-41BD-A9A2-19F4516734CD}">
      <dgm:prSet phldrT="[Texto]" custT="1"/>
      <dgm:spPr/>
      <dgm:t>
        <a:bodyPr/>
        <a:lstStyle/>
        <a:p>
          <a:r>
            <a:rPr lang="es-EC" sz="1400" dirty="0" smtClean="0">
              <a:solidFill>
                <a:schemeClr val="tx1"/>
              </a:solidFill>
            </a:rPr>
            <a:t>Identificar en que aspectos, la capacitación no fue efectiva para cambiar actitudes de trabajo entre el personal de las empresas en análisis.</a:t>
          </a:r>
          <a:endParaRPr lang="en-US" sz="1400" dirty="0">
            <a:solidFill>
              <a:schemeClr val="tx1"/>
            </a:solidFill>
          </a:endParaRPr>
        </a:p>
      </dgm:t>
    </dgm:pt>
    <dgm:pt modelId="{D0A4CB15-460E-458F-A571-A2B5B00E8D66}" type="parTrans" cxnId="{6232A3F4-2A44-401A-844C-E0B1D26E42F3}">
      <dgm:prSet/>
      <dgm:spPr/>
      <dgm:t>
        <a:bodyPr/>
        <a:lstStyle/>
        <a:p>
          <a:endParaRPr lang="en-US" sz="2000">
            <a:solidFill>
              <a:schemeClr val="tx1"/>
            </a:solidFill>
          </a:endParaRPr>
        </a:p>
      </dgm:t>
    </dgm:pt>
    <dgm:pt modelId="{5EF45493-08B6-405F-BC1B-D8FAB892177A}" type="sibTrans" cxnId="{6232A3F4-2A44-401A-844C-E0B1D26E42F3}">
      <dgm:prSet/>
      <dgm:spPr/>
      <dgm:t>
        <a:bodyPr/>
        <a:lstStyle/>
        <a:p>
          <a:endParaRPr lang="en-US" sz="2000">
            <a:solidFill>
              <a:schemeClr val="tx1"/>
            </a:solidFill>
          </a:endParaRPr>
        </a:p>
      </dgm:t>
    </dgm:pt>
    <dgm:pt modelId="{3F1C8564-AEA5-418C-84B2-2DD41C94FC8B}">
      <dgm:prSet phldrT="[Texto]" custT="1"/>
      <dgm:spPr/>
      <dgm:t>
        <a:bodyPr/>
        <a:lstStyle/>
        <a:p>
          <a:r>
            <a:rPr lang="es-EC" sz="1400" dirty="0" smtClean="0">
              <a:solidFill>
                <a:schemeClr val="tx1"/>
              </a:solidFill>
            </a:rPr>
            <a:t>Desarrollar una propuesta de capacitación adecuada para las empresas en análisis, generalizable al sector automotor del Ecuador, del área operativa, para que dicha capacitación sea más efectiva en torno a la aplicación de sus resultados y procesos de evaluación.</a:t>
          </a:r>
          <a:endParaRPr lang="en-US" sz="1400" dirty="0">
            <a:solidFill>
              <a:schemeClr val="tx1"/>
            </a:solidFill>
          </a:endParaRPr>
        </a:p>
      </dgm:t>
    </dgm:pt>
    <dgm:pt modelId="{72615CDC-8A83-4D7F-A451-78C8C5A878C0}" type="parTrans" cxnId="{AE71E549-39BF-4AB8-8401-581B8C20C434}">
      <dgm:prSet/>
      <dgm:spPr/>
      <dgm:t>
        <a:bodyPr/>
        <a:lstStyle/>
        <a:p>
          <a:endParaRPr lang="en-US" sz="2000">
            <a:solidFill>
              <a:schemeClr val="tx1"/>
            </a:solidFill>
          </a:endParaRPr>
        </a:p>
      </dgm:t>
    </dgm:pt>
    <dgm:pt modelId="{BC48A50E-6B53-484F-9B22-D5BCB77B6B8D}" type="sibTrans" cxnId="{AE71E549-39BF-4AB8-8401-581B8C20C434}">
      <dgm:prSet/>
      <dgm:spPr/>
      <dgm:t>
        <a:bodyPr/>
        <a:lstStyle/>
        <a:p>
          <a:endParaRPr lang="en-US" sz="2000">
            <a:solidFill>
              <a:schemeClr val="tx1"/>
            </a:solidFill>
          </a:endParaRPr>
        </a:p>
      </dgm:t>
    </dgm:pt>
    <dgm:pt modelId="{6741AAE5-74DD-4CE2-BF32-DA19C684A21D}" type="pres">
      <dgm:prSet presAssocID="{B02DA9C7-8218-40E6-89D1-6EB8AD80ACFD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n-US"/>
        </a:p>
      </dgm:t>
    </dgm:pt>
    <dgm:pt modelId="{4ABFA40C-53E2-4FD2-BB5A-2D9DFC839BF0}" type="pres">
      <dgm:prSet presAssocID="{B02DA9C7-8218-40E6-89D1-6EB8AD80ACFD}" presName="Name1" presStyleCnt="0"/>
      <dgm:spPr/>
    </dgm:pt>
    <dgm:pt modelId="{B4937ADC-DB94-4F83-A8DE-FCC5266C2A12}" type="pres">
      <dgm:prSet presAssocID="{B02DA9C7-8218-40E6-89D1-6EB8AD80ACFD}" presName="cycle" presStyleCnt="0"/>
      <dgm:spPr/>
    </dgm:pt>
    <dgm:pt modelId="{4BAD1829-B83D-4E58-BE91-889ECA3C8F28}" type="pres">
      <dgm:prSet presAssocID="{B02DA9C7-8218-40E6-89D1-6EB8AD80ACFD}" presName="srcNode" presStyleLbl="node1" presStyleIdx="0" presStyleCnt="3"/>
      <dgm:spPr/>
    </dgm:pt>
    <dgm:pt modelId="{AAC51F5A-7AEB-4243-93B6-D6262287A394}" type="pres">
      <dgm:prSet presAssocID="{B02DA9C7-8218-40E6-89D1-6EB8AD80ACFD}" presName="conn" presStyleLbl="parChTrans1D2" presStyleIdx="0" presStyleCnt="1"/>
      <dgm:spPr/>
      <dgm:t>
        <a:bodyPr/>
        <a:lstStyle/>
        <a:p>
          <a:endParaRPr lang="en-US"/>
        </a:p>
      </dgm:t>
    </dgm:pt>
    <dgm:pt modelId="{67C2F344-C011-40A6-851A-CD0FF82C93AD}" type="pres">
      <dgm:prSet presAssocID="{B02DA9C7-8218-40E6-89D1-6EB8AD80ACFD}" presName="extraNode" presStyleLbl="node1" presStyleIdx="0" presStyleCnt="3"/>
      <dgm:spPr/>
    </dgm:pt>
    <dgm:pt modelId="{283C64AE-B6A3-48BC-905A-53442235CE64}" type="pres">
      <dgm:prSet presAssocID="{B02DA9C7-8218-40E6-89D1-6EB8AD80ACFD}" presName="dstNode" presStyleLbl="node1" presStyleIdx="0" presStyleCnt="3"/>
      <dgm:spPr/>
    </dgm:pt>
    <dgm:pt modelId="{37F05526-FBE9-4702-9090-260C126FAC5C}" type="pres">
      <dgm:prSet presAssocID="{21A51080-CB1A-4572-B63D-721E90B3717A}" presName="text_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DFA52E-95B1-4912-8FB7-4799C6CCA7F6}" type="pres">
      <dgm:prSet presAssocID="{21A51080-CB1A-4572-B63D-721E90B3717A}" presName="accent_1" presStyleCnt="0"/>
      <dgm:spPr/>
    </dgm:pt>
    <dgm:pt modelId="{ACF6ED65-678B-4334-A3B5-460171731C0C}" type="pres">
      <dgm:prSet presAssocID="{21A51080-CB1A-4572-B63D-721E90B3717A}" presName="accentRepeatNode" presStyleLbl="solidFgAcc1" presStyleIdx="0" presStyleCnt="3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CE32804E-80CD-405C-96C5-5355AA60BDAE}" type="pres">
      <dgm:prSet presAssocID="{45B753E2-3091-41BD-A9A2-19F4516734CD}" presName="text_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74FDB25-9791-4168-81AF-CA212F5290D1}" type="pres">
      <dgm:prSet presAssocID="{45B753E2-3091-41BD-A9A2-19F4516734CD}" presName="accent_2" presStyleCnt="0"/>
      <dgm:spPr/>
    </dgm:pt>
    <dgm:pt modelId="{DBE8BD90-1936-4EEF-BBCD-FA18BD809183}" type="pres">
      <dgm:prSet presAssocID="{45B753E2-3091-41BD-A9A2-19F4516734CD}" presName="accentRepeatNode" presStyleLbl="solidFgAcc1" presStyleIdx="1" presStyleCnt="3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05AC46E3-FC9B-4E90-9FD1-0F28215F14E7}" type="pres">
      <dgm:prSet presAssocID="{3F1C8564-AEA5-418C-84B2-2DD41C94FC8B}" presName="text_3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DA10CD5-9E36-474F-9C28-34F2A41E2888}" type="pres">
      <dgm:prSet presAssocID="{3F1C8564-AEA5-418C-84B2-2DD41C94FC8B}" presName="accent_3" presStyleCnt="0"/>
      <dgm:spPr/>
    </dgm:pt>
    <dgm:pt modelId="{E59DDE53-1416-47BB-8B3F-2D20C396AA73}" type="pres">
      <dgm:prSet presAssocID="{3F1C8564-AEA5-418C-84B2-2DD41C94FC8B}" presName="accentRepeatNode" presStyleLbl="solidFgAcc1" presStyleIdx="2" presStyleCnt="3"/>
      <dgm:spPr>
        <a:blipFill rotWithShape="0">
          <a:blip xmlns:r="http://schemas.openxmlformats.org/officeDocument/2006/relationships" r:embed="rId3"/>
          <a:stretch>
            <a:fillRect/>
          </a:stretch>
        </a:blipFill>
      </dgm:spPr>
    </dgm:pt>
  </dgm:ptLst>
  <dgm:cxnLst>
    <dgm:cxn modelId="{6232A3F4-2A44-401A-844C-E0B1D26E42F3}" srcId="{B02DA9C7-8218-40E6-89D1-6EB8AD80ACFD}" destId="{45B753E2-3091-41BD-A9A2-19F4516734CD}" srcOrd="1" destOrd="0" parTransId="{D0A4CB15-460E-458F-A571-A2B5B00E8D66}" sibTransId="{5EF45493-08B6-405F-BC1B-D8FAB892177A}"/>
    <dgm:cxn modelId="{BB2A4EF0-777B-40AE-A704-1F45128CE789}" type="presOf" srcId="{21A51080-CB1A-4572-B63D-721E90B3717A}" destId="{37F05526-FBE9-4702-9090-260C126FAC5C}" srcOrd="0" destOrd="0" presId="urn:microsoft.com/office/officeart/2008/layout/VerticalCurvedList"/>
    <dgm:cxn modelId="{B04843EF-0233-493D-93A4-D6E4CD90D5D0}" type="presOf" srcId="{3F1C8564-AEA5-418C-84B2-2DD41C94FC8B}" destId="{05AC46E3-FC9B-4E90-9FD1-0F28215F14E7}" srcOrd="0" destOrd="0" presId="urn:microsoft.com/office/officeart/2008/layout/VerticalCurvedList"/>
    <dgm:cxn modelId="{37B9DC37-20B8-4DE7-8A74-65823B968EBD}" type="presOf" srcId="{45B753E2-3091-41BD-A9A2-19F4516734CD}" destId="{CE32804E-80CD-405C-96C5-5355AA60BDAE}" srcOrd="0" destOrd="0" presId="urn:microsoft.com/office/officeart/2008/layout/VerticalCurvedList"/>
    <dgm:cxn modelId="{10FCBCDB-EA07-462A-9BE9-4CDB2CDB37DB}" type="presOf" srcId="{3DE2AD01-1F61-40DD-9BB5-2FD555203F07}" destId="{AAC51F5A-7AEB-4243-93B6-D6262287A394}" srcOrd="0" destOrd="0" presId="urn:microsoft.com/office/officeart/2008/layout/VerticalCurvedList"/>
    <dgm:cxn modelId="{580262E6-D74F-4A7D-8FA8-E4E51B8F5460}" type="presOf" srcId="{B02DA9C7-8218-40E6-89D1-6EB8AD80ACFD}" destId="{6741AAE5-74DD-4CE2-BF32-DA19C684A21D}" srcOrd="0" destOrd="0" presId="urn:microsoft.com/office/officeart/2008/layout/VerticalCurvedList"/>
    <dgm:cxn modelId="{AE71E549-39BF-4AB8-8401-581B8C20C434}" srcId="{B02DA9C7-8218-40E6-89D1-6EB8AD80ACFD}" destId="{3F1C8564-AEA5-418C-84B2-2DD41C94FC8B}" srcOrd="2" destOrd="0" parTransId="{72615CDC-8A83-4D7F-A451-78C8C5A878C0}" sibTransId="{BC48A50E-6B53-484F-9B22-D5BCB77B6B8D}"/>
    <dgm:cxn modelId="{B12A8A1E-EE16-4F26-85F3-2020BB51FA16}" srcId="{B02DA9C7-8218-40E6-89D1-6EB8AD80ACFD}" destId="{21A51080-CB1A-4572-B63D-721E90B3717A}" srcOrd="0" destOrd="0" parTransId="{A3419849-C3E8-42A5-A861-DA6E7F656994}" sibTransId="{3DE2AD01-1F61-40DD-9BB5-2FD555203F07}"/>
    <dgm:cxn modelId="{0CE4CD07-7510-4783-BB9D-4D97675A3BC1}" type="presParOf" srcId="{6741AAE5-74DD-4CE2-BF32-DA19C684A21D}" destId="{4ABFA40C-53E2-4FD2-BB5A-2D9DFC839BF0}" srcOrd="0" destOrd="0" presId="urn:microsoft.com/office/officeart/2008/layout/VerticalCurvedList"/>
    <dgm:cxn modelId="{FAD6D041-2D46-4997-B90F-506DD2160E7F}" type="presParOf" srcId="{4ABFA40C-53E2-4FD2-BB5A-2D9DFC839BF0}" destId="{B4937ADC-DB94-4F83-A8DE-FCC5266C2A12}" srcOrd="0" destOrd="0" presId="urn:microsoft.com/office/officeart/2008/layout/VerticalCurvedList"/>
    <dgm:cxn modelId="{E87EF591-C486-47E8-BF43-F3BA1AF19735}" type="presParOf" srcId="{B4937ADC-DB94-4F83-A8DE-FCC5266C2A12}" destId="{4BAD1829-B83D-4E58-BE91-889ECA3C8F28}" srcOrd="0" destOrd="0" presId="urn:microsoft.com/office/officeart/2008/layout/VerticalCurvedList"/>
    <dgm:cxn modelId="{389705FB-5F11-4D77-A863-69E439E7D11A}" type="presParOf" srcId="{B4937ADC-DB94-4F83-A8DE-FCC5266C2A12}" destId="{AAC51F5A-7AEB-4243-93B6-D6262287A394}" srcOrd="1" destOrd="0" presId="urn:microsoft.com/office/officeart/2008/layout/VerticalCurvedList"/>
    <dgm:cxn modelId="{9726E6F1-DBD5-427E-A505-96578C7A5B34}" type="presParOf" srcId="{B4937ADC-DB94-4F83-A8DE-FCC5266C2A12}" destId="{67C2F344-C011-40A6-851A-CD0FF82C93AD}" srcOrd="2" destOrd="0" presId="urn:microsoft.com/office/officeart/2008/layout/VerticalCurvedList"/>
    <dgm:cxn modelId="{371EEAB6-C9A6-44B5-BE02-D22AF0D9BFDB}" type="presParOf" srcId="{B4937ADC-DB94-4F83-A8DE-FCC5266C2A12}" destId="{283C64AE-B6A3-48BC-905A-53442235CE64}" srcOrd="3" destOrd="0" presId="urn:microsoft.com/office/officeart/2008/layout/VerticalCurvedList"/>
    <dgm:cxn modelId="{6F974A7A-39F7-48E5-8B58-FF2B7C587933}" type="presParOf" srcId="{4ABFA40C-53E2-4FD2-BB5A-2D9DFC839BF0}" destId="{37F05526-FBE9-4702-9090-260C126FAC5C}" srcOrd="1" destOrd="0" presId="urn:microsoft.com/office/officeart/2008/layout/VerticalCurvedList"/>
    <dgm:cxn modelId="{DD19C789-9485-4049-86C5-ABA54E359C42}" type="presParOf" srcId="{4ABFA40C-53E2-4FD2-BB5A-2D9DFC839BF0}" destId="{69DFA52E-95B1-4912-8FB7-4799C6CCA7F6}" srcOrd="2" destOrd="0" presId="urn:microsoft.com/office/officeart/2008/layout/VerticalCurvedList"/>
    <dgm:cxn modelId="{470389C7-2E9A-403C-8A57-BB0686669F0B}" type="presParOf" srcId="{69DFA52E-95B1-4912-8FB7-4799C6CCA7F6}" destId="{ACF6ED65-678B-4334-A3B5-460171731C0C}" srcOrd="0" destOrd="0" presId="urn:microsoft.com/office/officeart/2008/layout/VerticalCurvedList"/>
    <dgm:cxn modelId="{19AECA15-DC25-4008-B4F5-DE9D47323BA6}" type="presParOf" srcId="{4ABFA40C-53E2-4FD2-BB5A-2D9DFC839BF0}" destId="{CE32804E-80CD-405C-96C5-5355AA60BDAE}" srcOrd="3" destOrd="0" presId="urn:microsoft.com/office/officeart/2008/layout/VerticalCurvedList"/>
    <dgm:cxn modelId="{33CAFEA8-8D52-47E7-BD4E-B433BCDEC0E2}" type="presParOf" srcId="{4ABFA40C-53E2-4FD2-BB5A-2D9DFC839BF0}" destId="{D74FDB25-9791-4168-81AF-CA212F5290D1}" srcOrd="4" destOrd="0" presId="urn:microsoft.com/office/officeart/2008/layout/VerticalCurvedList"/>
    <dgm:cxn modelId="{02FB56BA-7ECD-448B-AA44-AC8AC99856D8}" type="presParOf" srcId="{D74FDB25-9791-4168-81AF-CA212F5290D1}" destId="{DBE8BD90-1936-4EEF-BBCD-FA18BD809183}" srcOrd="0" destOrd="0" presId="urn:microsoft.com/office/officeart/2008/layout/VerticalCurvedList"/>
    <dgm:cxn modelId="{1AE757BE-E24C-4585-96D2-165FD7460F9D}" type="presParOf" srcId="{4ABFA40C-53E2-4FD2-BB5A-2D9DFC839BF0}" destId="{05AC46E3-FC9B-4E90-9FD1-0F28215F14E7}" srcOrd="5" destOrd="0" presId="urn:microsoft.com/office/officeart/2008/layout/VerticalCurvedList"/>
    <dgm:cxn modelId="{E7E6D46A-1258-4932-8047-201F197D6264}" type="presParOf" srcId="{4ABFA40C-53E2-4FD2-BB5A-2D9DFC839BF0}" destId="{4DA10CD5-9E36-474F-9C28-34F2A41E2888}" srcOrd="6" destOrd="0" presId="urn:microsoft.com/office/officeart/2008/layout/VerticalCurvedList"/>
    <dgm:cxn modelId="{4DFBBEED-581D-4301-A5B5-7091BE0524EC}" type="presParOf" srcId="{4DA10CD5-9E36-474F-9C28-34F2A41E2888}" destId="{E59DDE53-1416-47BB-8B3F-2D20C396AA73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8F27C98-79AD-44B5-BD79-26AA803F155A}" type="doc">
      <dgm:prSet loTypeId="urn:microsoft.com/office/officeart/2008/layout/VerticalCurvedList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221C8654-4D55-41C9-AF05-E28E26233ECA}">
      <dgm:prSet phldrT="[Texto]" custT="1"/>
      <dgm:spPr/>
      <dgm:t>
        <a:bodyPr/>
        <a:lstStyle/>
        <a:p>
          <a:r>
            <a:rPr lang="es-EC" sz="1800" dirty="0" smtClean="0">
              <a:solidFill>
                <a:schemeClr val="tx1">
                  <a:lumMod val="95000"/>
                  <a:lumOff val="5000"/>
                </a:schemeClr>
              </a:solidFill>
            </a:rPr>
            <a:t>H</a:t>
          </a:r>
          <a:r>
            <a:rPr lang="es-EC" sz="1400" dirty="0" smtClean="0">
              <a:solidFill>
                <a:schemeClr val="tx1">
                  <a:lumMod val="95000"/>
                  <a:lumOff val="5000"/>
                </a:schemeClr>
              </a:solidFill>
            </a:rPr>
            <a:t>1</a:t>
          </a:r>
          <a:r>
            <a:rPr lang="es-EC" sz="1800" dirty="0" smtClean="0">
              <a:solidFill>
                <a:schemeClr val="tx1">
                  <a:lumMod val="95000"/>
                  <a:lumOff val="5000"/>
                </a:schemeClr>
              </a:solidFill>
            </a:rPr>
            <a:t>: Los objetivos de aprendizaje contribuyen al 100% de la aplicación en el trabajo.</a:t>
          </a:r>
          <a:endParaRPr lang="en-US" sz="1800" dirty="0">
            <a:solidFill>
              <a:schemeClr val="tx1">
                <a:lumMod val="95000"/>
                <a:lumOff val="5000"/>
              </a:schemeClr>
            </a:solidFill>
          </a:endParaRPr>
        </a:p>
      </dgm:t>
    </dgm:pt>
    <dgm:pt modelId="{21E07E73-B49E-4ED8-8A93-792114666E8C}" type="parTrans" cxnId="{FE4B9631-BFDE-4150-B15C-184A4934851F}">
      <dgm:prSet/>
      <dgm:spPr/>
      <dgm:t>
        <a:bodyPr/>
        <a:lstStyle/>
        <a:p>
          <a:endParaRPr lang="en-US">
            <a:solidFill>
              <a:schemeClr val="tx1">
                <a:lumMod val="95000"/>
                <a:lumOff val="5000"/>
              </a:schemeClr>
            </a:solidFill>
          </a:endParaRPr>
        </a:p>
      </dgm:t>
    </dgm:pt>
    <dgm:pt modelId="{25F11121-3E51-4ECC-B92F-DB7BE0A6CAF6}" type="sibTrans" cxnId="{FE4B9631-BFDE-4150-B15C-184A4934851F}">
      <dgm:prSet/>
      <dgm:spPr/>
      <dgm:t>
        <a:bodyPr/>
        <a:lstStyle/>
        <a:p>
          <a:endParaRPr lang="en-US">
            <a:solidFill>
              <a:schemeClr val="tx1">
                <a:lumMod val="95000"/>
                <a:lumOff val="5000"/>
              </a:schemeClr>
            </a:solidFill>
          </a:endParaRPr>
        </a:p>
      </dgm:t>
    </dgm:pt>
    <dgm:pt modelId="{EEF405B3-103E-42AC-8110-B68715D03133}">
      <dgm:prSet phldrT="[Texto]" custT="1"/>
      <dgm:spPr/>
      <dgm:t>
        <a:bodyPr/>
        <a:lstStyle/>
        <a:p>
          <a:r>
            <a:rPr lang="es-EC" sz="1800" dirty="0" smtClean="0">
              <a:solidFill>
                <a:schemeClr val="tx1">
                  <a:lumMod val="95000"/>
                  <a:lumOff val="5000"/>
                </a:schemeClr>
              </a:solidFill>
            </a:rPr>
            <a:t>H</a:t>
          </a:r>
          <a:r>
            <a:rPr lang="es-EC" sz="1400" dirty="0" smtClean="0">
              <a:solidFill>
                <a:schemeClr val="tx1">
                  <a:lumMod val="95000"/>
                  <a:lumOff val="5000"/>
                </a:schemeClr>
              </a:solidFill>
            </a:rPr>
            <a:t>2</a:t>
          </a:r>
          <a:r>
            <a:rPr lang="es-EC" sz="1800" dirty="0" smtClean="0">
              <a:solidFill>
                <a:schemeClr val="tx1">
                  <a:lumMod val="95000"/>
                  <a:lumOff val="5000"/>
                </a:schemeClr>
              </a:solidFill>
            </a:rPr>
            <a:t>: La capacitación  mejora 90% de conocimientos /habilidades.</a:t>
          </a:r>
          <a:endParaRPr lang="en-US" sz="1800" dirty="0">
            <a:solidFill>
              <a:schemeClr val="tx1">
                <a:lumMod val="95000"/>
                <a:lumOff val="5000"/>
              </a:schemeClr>
            </a:solidFill>
          </a:endParaRPr>
        </a:p>
      </dgm:t>
    </dgm:pt>
    <dgm:pt modelId="{FA35F847-E13D-46CD-B415-30C1938AC02B}" type="parTrans" cxnId="{E90A01DC-54A5-49ED-A3F1-2212889CB6E3}">
      <dgm:prSet/>
      <dgm:spPr/>
      <dgm:t>
        <a:bodyPr/>
        <a:lstStyle/>
        <a:p>
          <a:endParaRPr lang="en-US">
            <a:solidFill>
              <a:schemeClr val="tx1">
                <a:lumMod val="95000"/>
                <a:lumOff val="5000"/>
              </a:schemeClr>
            </a:solidFill>
          </a:endParaRPr>
        </a:p>
      </dgm:t>
    </dgm:pt>
    <dgm:pt modelId="{5DC043B1-D125-4FBE-AA23-D975630A0024}" type="sibTrans" cxnId="{E90A01DC-54A5-49ED-A3F1-2212889CB6E3}">
      <dgm:prSet/>
      <dgm:spPr/>
      <dgm:t>
        <a:bodyPr/>
        <a:lstStyle/>
        <a:p>
          <a:endParaRPr lang="en-US">
            <a:solidFill>
              <a:schemeClr val="tx1">
                <a:lumMod val="95000"/>
                <a:lumOff val="5000"/>
              </a:schemeClr>
            </a:solidFill>
          </a:endParaRPr>
        </a:p>
      </dgm:t>
    </dgm:pt>
    <dgm:pt modelId="{5F8FB97C-63C0-4750-BCD8-2E4AE7D8109A}">
      <dgm:prSet phldrT="[Texto]" custT="1"/>
      <dgm:spPr/>
      <dgm:t>
        <a:bodyPr/>
        <a:lstStyle/>
        <a:p>
          <a:r>
            <a:rPr lang="es-EC" sz="1800" dirty="0" smtClean="0">
              <a:solidFill>
                <a:schemeClr val="tx1">
                  <a:lumMod val="95000"/>
                  <a:lumOff val="5000"/>
                </a:schemeClr>
              </a:solidFill>
            </a:rPr>
            <a:t>H</a:t>
          </a:r>
          <a:r>
            <a:rPr lang="es-EC" sz="1400" dirty="0" smtClean="0">
              <a:solidFill>
                <a:schemeClr val="tx1">
                  <a:lumMod val="95000"/>
                  <a:lumOff val="5000"/>
                </a:schemeClr>
              </a:solidFill>
            </a:rPr>
            <a:t>3</a:t>
          </a:r>
          <a:r>
            <a:rPr lang="es-EC" sz="1800" dirty="0" smtClean="0">
              <a:solidFill>
                <a:schemeClr val="tx1">
                  <a:lumMod val="95000"/>
                  <a:lumOff val="5000"/>
                </a:schemeClr>
              </a:solidFill>
            </a:rPr>
            <a:t>: La capacitación reduce 80% de los re trabajos.</a:t>
          </a:r>
          <a:endParaRPr lang="en-US" sz="1800" dirty="0">
            <a:solidFill>
              <a:schemeClr val="tx1">
                <a:lumMod val="95000"/>
                <a:lumOff val="5000"/>
              </a:schemeClr>
            </a:solidFill>
          </a:endParaRPr>
        </a:p>
      </dgm:t>
    </dgm:pt>
    <dgm:pt modelId="{88ECA3D9-0A12-4D75-A7C4-075857637436}" type="parTrans" cxnId="{273DA894-B4BD-43C0-B79D-7E0EFF875963}">
      <dgm:prSet/>
      <dgm:spPr/>
      <dgm:t>
        <a:bodyPr/>
        <a:lstStyle/>
        <a:p>
          <a:endParaRPr lang="en-US">
            <a:solidFill>
              <a:schemeClr val="tx1">
                <a:lumMod val="95000"/>
                <a:lumOff val="5000"/>
              </a:schemeClr>
            </a:solidFill>
          </a:endParaRPr>
        </a:p>
      </dgm:t>
    </dgm:pt>
    <dgm:pt modelId="{8F2C708D-E2EF-46A0-821E-ECC8E4175E37}" type="sibTrans" cxnId="{273DA894-B4BD-43C0-B79D-7E0EFF875963}">
      <dgm:prSet/>
      <dgm:spPr/>
      <dgm:t>
        <a:bodyPr/>
        <a:lstStyle/>
        <a:p>
          <a:endParaRPr lang="en-US">
            <a:solidFill>
              <a:schemeClr val="tx1">
                <a:lumMod val="95000"/>
                <a:lumOff val="5000"/>
              </a:schemeClr>
            </a:solidFill>
          </a:endParaRPr>
        </a:p>
      </dgm:t>
    </dgm:pt>
    <dgm:pt modelId="{42275419-7665-418D-B6C6-E5D71FAD7EB5}">
      <dgm:prSet phldrT="[Texto]" custT="1"/>
      <dgm:spPr/>
      <dgm:t>
        <a:bodyPr/>
        <a:lstStyle/>
        <a:p>
          <a:r>
            <a:rPr lang="es-EC" sz="1600" dirty="0" smtClean="0">
              <a:solidFill>
                <a:schemeClr val="tx1">
                  <a:lumMod val="95000"/>
                  <a:lumOff val="5000"/>
                </a:schemeClr>
              </a:solidFill>
            </a:rPr>
            <a:t>H</a:t>
          </a:r>
          <a:r>
            <a:rPr lang="es-EC" sz="1100" dirty="0" smtClean="0">
              <a:solidFill>
                <a:schemeClr val="tx1">
                  <a:lumMod val="95000"/>
                  <a:lumOff val="5000"/>
                </a:schemeClr>
              </a:solidFill>
            </a:rPr>
            <a:t>2 alternativa</a:t>
          </a:r>
          <a:r>
            <a:rPr lang="es-EC" sz="1600" dirty="0" smtClean="0">
              <a:solidFill>
                <a:schemeClr val="tx1">
                  <a:lumMod val="95000"/>
                  <a:lumOff val="5000"/>
                </a:schemeClr>
              </a:solidFill>
            </a:rPr>
            <a:t>: La capacitación  no mejora 90% de conocimientos /habilidades.</a:t>
          </a:r>
        </a:p>
      </dgm:t>
    </dgm:pt>
    <dgm:pt modelId="{B6D5F316-4DEA-4240-BE77-987E61D29BDD}" type="parTrans" cxnId="{50EFC6C2-8BCA-400F-85A9-E8286305A8DE}">
      <dgm:prSet/>
      <dgm:spPr/>
      <dgm:t>
        <a:bodyPr/>
        <a:lstStyle/>
        <a:p>
          <a:endParaRPr lang="en-US">
            <a:solidFill>
              <a:schemeClr val="tx1">
                <a:lumMod val="95000"/>
                <a:lumOff val="5000"/>
              </a:schemeClr>
            </a:solidFill>
          </a:endParaRPr>
        </a:p>
      </dgm:t>
    </dgm:pt>
    <dgm:pt modelId="{8B882F55-DEF3-459F-82AA-9552075DB127}" type="sibTrans" cxnId="{50EFC6C2-8BCA-400F-85A9-E8286305A8DE}">
      <dgm:prSet/>
      <dgm:spPr/>
      <dgm:t>
        <a:bodyPr/>
        <a:lstStyle/>
        <a:p>
          <a:endParaRPr lang="en-US">
            <a:solidFill>
              <a:schemeClr val="tx1">
                <a:lumMod val="95000"/>
                <a:lumOff val="5000"/>
              </a:schemeClr>
            </a:solidFill>
          </a:endParaRPr>
        </a:p>
      </dgm:t>
    </dgm:pt>
    <dgm:pt modelId="{2CC584EA-D30A-40BA-A1A2-B39B0E4773C9}">
      <dgm:prSet phldrT="[Texto]" custT="1"/>
      <dgm:spPr/>
      <dgm:t>
        <a:bodyPr/>
        <a:lstStyle/>
        <a:p>
          <a:r>
            <a:rPr lang="es-EC" sz="1800" dirty="0" smtClean="0">
              <a:solidFill>
                <a:schemeClr val="tx1">
                  <a:lumMod val="95000"/>
                  <a:lumOff val="5000"/>
                </a:schemeClr>
              </a:solidFill>
            </a:rPr>
            <a:t>H</a:t>
          </a:r>
          <a:r>
            <a:rPr lang="es-EC" sz="1400" dirty="0" smtClean="0">
              <a:solidFill>
                <a:schemeClr val="tx1">
                  <a:lumMod val="95000"/>
                  <a:lumOff val="5000"/>
                </a:schemeClr>
              </a:solidFill>
            </a:rPr>
            <a:t>3 alternativa</a:t>
          </a:r>
          <a:r>
            <a:rPr lang="es-EC" sz="1800" dirty="0" smtClean="0">
              <a:solidFill>
                <a:schemeClr val="tx1">
                  <a:lumMod val="95000"/>
                  <a:lumOff val="5000"/>
                </a:schemeClr>
              </a:solidFill>
            </a:rPr>
            <a:t>: La capacitación  no reduce 80% de los re trabajos.</a:t>
          </a:r>
          <a:endParaRPr lang="en-US" sz="1800" dirty="0">
            <a:solidFill>
              <a:schemeClr val="tx1">
                <a:lumMod val="95000"/>
                <a:lumOff val="5000"/>
              </a:schemeClr>
            </a:solidFill>
          </a:endParaRPr>
        </a:p>
      </dgm:t>
    </dgm:pt>
    <dgm:pt modelId="{9F88FA28-0387-4E64-81BF-83A1C3F8D323}" type="parTrans" cxnId="{9917E8A8-340A-4541-9FB5-D68B6B4433FA}">
      <dgm:prSet/>
      <dgm:spPr/>
      <dgm:t>
        <a:bodyPr/>
        <a:lstStyle/>
        <a:p>
          <a:endParaRPr lang="en-US">
            <a:solidFill>
              <a:schemeClr val="tx1">
                <a:lumMod val="95000"/>
                <a:lumOff val="5000"/>
              </a:schemeClr>
            </a:solidFill>
          </a:endParaRPr>
        </a:p>
      </dgm:t>
    </dgm:pt>
    <dgm:pt modelId="{1789CE1F-FE90-432C-948A-4B987AF2C91E}" type="sibTrans" cxnId="{9917E8A8-340A-4541-9FB5-D68B6B4433FA}">
      <dgm:prSet/>
      <dgm:spPr/>
      <dgm:t>
        <a:bodyPr/>
        <a:lstStyle/>
        <a:p>
          <a:endParaRPr lang="en-US">
            <a:solidFill>
              <a:schemeClr val="tx1">
                <a:lumMod val="95000"/>
                <a:lumOff val="5000"/>
              </a:schemeClr>
            </a:solidFill>
          </a:endParaRPr>
        </a:p>
      </dgm:t>
    </dgm:pt>
    <dgm:pt modelId="{3BF2482D-C25B-47E5-800B-393E90067C4E}" type="pres">
      <dgm:prSet presAssocID="{78F27C98-79AD-44B5-BD79-26AA803F155A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n-US"/>
        </a:p>
      </dgm:t>
    </dgm:pt>
    <dgm:pt modelId="{45B7EA9F-C52B-45D6-AF5F-8B6C7B946F0D}" type="pres">
      <dgm:prSet presAssocID="{78F27C98-79AD-44B5-BD79-26AA803F155A}" presName="Name1" presStyleCnt="0"/>
      <dgm:spPr/>
    </dgm:pt>
    <dgm:pt modelId="{0D5EC727-FC55-4108-ADE3-9E45F8E522D5}" type="pres">
      <dgm:prSet presAssocID="{78F27C98-79AD-44B5-BD79-26AA803F155A}" presName="cycle" presStyleCnt="0"/>
      <dgm:spPr/>
    </dgm:pt>
    <dgm:pt modelId="{BBDE04FB-222E-4DA7-B321-8932440213EB}" type="pres">
      <dgm:prSet presAssocID="{78F27C98-79AD-44B5-BD79-26AA803F155A}" presName="srcNode" presStyleLbl="node1" presStyleIdx="0" presStyleCnt="5"/>
      <dgm:spPr/>
    </dgm:pt>
    <dgm:pt modelId="{EE6098EB-CC8E-4888-B882-8678BF218530}" type="pres">
      <dgm:prSet presAssocID="{78F27C98-79AD-44B5-BD79-26AA803F155A}" presName="conn" presStyleLbl="parChTrans1D2" presStyleIdx="0" presStyleCnt="1"/>
      <dgm:spPr/>
      <dgm:t>
        <a:bodyPr/>
        <a:lstStyle/>
        <a:p>
          <a:endParaRPr lang="en-US"/>
        </a:p>
      </dgm:t>
    </dgm:pt>
    <dgm:pt modelId="{6EEF6D8D-9687-47E0-929F-E7F0A0156594}" type="pres">
      <dgm:prSet presAssocID="{78F27C98-79AD-44B5-BD79-26AA803F155A}" presName="extraNode" presStyleLbl="node1" presStyleIdx="0" presStyleCnt="5"/>
      <dgm:spPr/>
    </dgm:pt>
    <dgm:pt modelId="{D3954BFF-53B7-4507-92A8-CE56AE090773}" type="pres">
      <dgm:prSet presAssocID="{78F27C98-79AD-44B5-BD79-26AA803F155A}" presName="dstNode" presStyleLbl="node1" presStyleIdx="0" presStyleCnt="5"/>
      <dgm:spPr/>
    </dgm:pt>
    <dgm:pt modelId="{D9078E1A-0267-43D3-8411-D8C0D85C19B1}" type="pres">
      <dgm:prSet presAssocID="{221C8654-4D55-41C9-AF05-E28E26233ECA}" presName="text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1367EF2-396B-4270-85DD-897C6B0AF206}" type="pres">
      <dgm:prSet presAssocID="{221C8654-4D55-41C9-AF05-E28E26233ECA}" presName="accent_1" presStyleCnt="0"/>
      <dgm:spPr/>
    </dgm:pt>
    <dgm:pt modelId="{01C4E2BA-7DB8-4C36-9055-D5AF90889934}" type="pres">
      <dgm:prSet presAssocID="{221C8654-4D55-41C9-AF05-E28E26233ECA}" presName="accentRepeatNode" presStyleLbl="solidFgAcc1" presStyleIdx="0" presStyleCnt="5"/>
      <dgm:spPr/>
    </dgm:pt>
    <dgm:pt modelId="{3C64B6D3-41E6-4396-B6C0-83E5C101A2EB}" type="pres">
      <dgm:prSet presAssocID="{EEF405B3-103E-42AC-8110-B68715D03133}" presName="text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518DA2D-3424-4470-93B2-6516668EF9DC}" type="pres">
      <dgm:prSet presAssocID="{EEF405B3-103E-42AC-8110-B68715D03133}" presName="accent_2" presStyleCnt="0"/>
      <dgm:spPr/>
    </dgm:pt>
    <dgm:pt modelId="{7136F94C-4A98-4888-A6C7-CC66987EFDB3}" type="pres">
      <dgm:prSet presAssocID="{EEF405B3-103E-42AC-8110-B68715D03133}" presName="accentRepeatNode" presStyleLbl="solidFgAcc1" presStyleIdx="1" presStyleCnt="5"/>
      <dgm:spPr/>
    </dgm:pt>
    <dgm:pt modelId="{7D5DFF92-D0B0-4094-8D29-5259BFD78C22}" type="pres">
      <dgm:prSet presAssocID="{42275419-7665-418D-B6C6-E5D71FAD7EB5}" presName="text_3" presStyleLbl="node1" presStyleIdx="2" presStyleCnt="5" custScaleY="14421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D0A700-4011-4829-B219-DFC1D0DA0251}" type="pres">
      <dgm:prSet presAssocID="{42275419-7665-418D-B6C6-E5D71FAD7EB5}" presName="accent_3" presStyleCnt="0"/>
      <dgm:spPr/>
    </dgm:pt>
    <dgm:pt modelId="{25789571-F7D6-4A5F-BBB7-81E112A4F525}" type="pres">
      <dgm:prSet presAssocID="{42275419-7665-418D-B6C6-E5D71FAD7EB5}" presName="accentRepeatNode" presStyleLbl="solidFgAcc1" presStyleIdx="2" presStyleCnt="5"/>
      <dgm:spPr/>
    </dgm:pt>
    <dgm:pt modelId="{05832916-3CC0-4907-B20C-BD1D18D47E80}" type="pres">
      <dgm:prSet presAssocID="{5F8FB97C-63C0-4750-BCD8-2E4AE7D8109A}" presName="text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C66139B-7743-4EA5-A2F9-CC28A1CF298C}" type="pres">
      <dgm:prSet presAssocID="{5F8FB97C-63C0-4750-BCD8-2E4AE7D8109A}" presName="accent_4" presStyleCnt="0"/>
      <dgm:spPr/>
    </dgm:pt>
    <dgm:pt modelId="{2061C552-41A7-48FB-97BC-FD49F64C3380}" type="pres">
      <dgm:prSet presAssocID="{5F8FB97C-63C0-4750-BCD8-2E4AE7D8109A}" presName="accentRepeatNode" presStyleLbl="solidFgAcc1" presStyleIdx="3" presStyleCnt="5"/>
      <dgm:spPr/>
    </dgm:pt>
    <dgm:pt modelId="{DD6FC22E-A61A-4707-B88C-AA796D19A82A}" type="pres">
      <dgm:prSet presAssocID="{2CC584EA-D30A-40BA-A1A2-B39B0E4773C9}" presName="text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9B3C2C4-C1DF-4219-80AA-8F28A35163E7}" type="pres">
      <dgm:prSet presAssocID="{2CC584EA-D30A-40BA-A1A2-B39B0E4773C9}" presName="accent_5" presStyleCnt="0"/>
      <dgm:spPr/>
    </dgm:pt>
    <dgm:pt modelId="{EDB856B3-E20D-4C2B-AF50-369E6030804E}" type="pres">
      <dgm:prSet presAssocID="{2CC584EA-D30A-40BA-A1A2-B39B0E4773C9}" presName="accentRepeatNode" presStyleLbl="solidFgAcc1" presStyleIdx="4" presStyleCnt="5"/>
      <dgm:spPr/>
    </dgm:pt>
  </dgm:ptLst>
  <dgm:cxnLst>
    <dgm:cxn modelId="{273DA894-B4BD-43C0-B79D-7E0EFF875963}" srcId="{78F27C98-79AD-44B5-BD79-26AA803F155A}" destId="{5F8FB97C-63C0-4750-BCD8-2E4AE7D8109A}" srcOrd="3" destOrd="0" parTransId="{88ECA3D9-0A12-4D75-A7C4-075857637436}" sibTransId="{8F2C708D-E2EF-46A0-821E-ECC8E4175E37}"/>
    <dgm:cxn modelId="{A1324A23-0F8C-43BE-8EF6-D69C2D68B331}" type="presOf" srcId="{78F27C98-79AD-44B5-BD79-26AA803F155A}" destId="{3BF2482D-C25B-47E5-800B-393E90067C4E}" srcOrd="0" destOrd="0" presId="urn:microsoft.com/office/officeart/2008/layout/VerticalCurvedList"/>
    <dgm:cxn modelId="{6B7E43EC-9395-444E-8D87-ED83C7E8BFDE}" type="presOf" srcId="{221C8654-4D55-41C9-AF05-E28E26233ECA}" destId="{D9078E1A-0267-43D3-8411-D8C0D85C19B1}" srcOrd="0" destOrd="0" presId="urn:microsoft.com/office/officeart/2008/layout/VerticalCurvedList"/>
    <dgm:cxn modelId="{1DA662CB-C9DD-459E-9145-BAB939D088B2}" type="presOf" srcId="{EEF405B3-103E-42AC-8110-B68715D03133}" destId="{3C64B6D3-41E6-4396-B6C0-83E5C101A2EB}" srcOrd="0" destOrd="0" presId="urn:microsoft.com/office/officeart/2008/layout/VerticalCurvedList"/>
    <dgm:cxn modelId="{EE2AEBF2-8F5C-4628-BABD-F7A32D0A4541}" type="presOf" srcId="{2CC584EA-D30A-40BA-A1A2-B39B0E4773C9}" destId="{DD6FC22E-A61A-4707-B88C-AA796D19A82A}" srcOrd="0" destOrd="0" presId="urn:microsoft.com/office/officeart/2008/layout/VerticalCurvedList"/>
    <dgm:cxn modelId="{432990A4-6DF0-4D80-B851-E39E15E063F5}" type="presOf" srcId="{5F8FB97C-63C0-4750-BCD8-2E4AE7D8109A}" destId="{05832916-3CC0-4907-B20C-BD1D18D47E80}" srcOrd="0" destOrd="0" presId="urn:microsoft.com/office/officeart/2008/layout/VerticalCurvedList"/>
    <dgm:cxn modelId="{E90A01DC-54A5-49ED-A3F1-2212889CB6E3}" srcId="{78F27C98-79AD-44B5-BD79-26AA803F155A}" destId="{EEF405B3-103E-42AC-8110-B68715D03133}" srcOrd="1" destOrd="0" parTransId="{FA35F847-E13D-46CD-B415-30C1938AC02B}" sibTransId="{5DC043B1-D125-4FBE-AA23-D975630A0024}"/>
    <dgm:cxn modelId="{50EFC6C2-8BCA-400F-85A9-E8286305A8DE}" srcId="{78F27C98-79AD-44B5-BD79-26AA803F155A}" destId="{42275419-7665-418D-B6C6-E5D71FAD7EB5}" srcOrd="2" destOrd="0" parTransId="{B6D5F316-4DEA-4240-BE77-987E61D29BDD}" sibTransId="{8B882F55-DEF3-459F-82AA-9552075DB127}"/>
    <dgm:cxn modelId="{9917E8A8-340A-4541-9FB5-D68B6B4433FA}" srcId="{78F27C98-79AD-44B5-BD79-26AA803F155A}" destId="{2CC584EA-D30A-40BA-A1A2-B39B0E4773C9}" srcOrd="4" destOrd="0" parTransId="{9F88FA28-0387-4E64-81BF-83A1C3F8D323}" sibTransId="{1789CE1F-FE90-432C-948A-4B987AF2C91E}"/>
    <dgm:cxn modelId="{E2C77C5A-2C68-4801-9359-966E72C0D4E4}" type="presOf" srcId="{25F11121-3E51-4ECC-B92F-DB7BE0A6CAF6}" destId="{EE6098EB-CC8E-4888-B882-8678BF218530}" srcOrd="0" destOrd="0" presId="urn:microsoft.com/office/officeart/2008/layout/VerticalCurvedList"/>
    <dgm:cxn modelId="{AC2E5670-FA89-4223-8522-1CC607982E64}" type="presOf" srcId="{42275419-7665-418D-B6C6-E5D71FAD7EB5}" destId="{7D5DFF92-D0B0-4094-8D29-5259BFD78C22}" srcOrd="0" destOrd="0" presId="urn:microsoft.com/office/officeart/2008/layout/VerticalCurvedList"/>
    <dgm:cxn modelId="{FE4B9631-BFDE-4150-B15C-184A4934851F}" srcId="{78F27C98-79AD-44B5-BD79-26AA803F155A}" destId="{221C8654-4D55-41C9-AF05-E28E26233ECA}" srcOrd="0" destOrd="0" parTransId="{21E07E73-B49E-4ED8-8A93-792114666E8C}" sibTransId="{25F11121-3E51-4ECC-B92F-DB7BE0A6CAF6}"/>
    <dgm:cxn modelId="{28D5B4A4-2C61-4A21-93E7-1E901253E00E}" type="presParOf" srcId="{3BF2482D-C25B-47E5-800B-393E90067C4E}" destId="{45B7EA9F-C52B-45D6-AF5F-8B6C7B946F0D}" srcOrd="0" destOrd="0" presId="urn:microsoft.com/office/officeart/2008/layout/VerticalCurvedList"/>
    <dgm:cxn modelId="{EEB875A0-111D-4355-B95F-5DE663E2D57D}" type="presParOf" srcId="{45B7EA9F-C52B-45D6-AF5F-8B6C7B946F0D}" destId="{0D5EC727-FC55-4108-ADE3-9E45F8E522D5}" srcOrd="0" destOrd="0" presId="urn:microsoft.com/office/officeart/2008/layout/VerticalCurvedList"/>
    <dgm:cxn modelId="{B1F2E6F6-7248-4E5E-B553-3F5B99E8E19E}" type="presParOf" srcId="{0D5EC727-FC55-4108-ADE3-9E45F8E522D5}" destId="{BBDE04FB-222E-4DA7-B321-8932440213EB}" srcOrd="0" destOrd="0" presId="urn:microsoft.com/office/officeart/2008/layout/VerticalCurvedList"/>
    <dgm:cxn modelId="{759D308E-1223-451B-A883-AD29CD8CC54F}" type="presParOf" srcId="{0D5EC727-FC55-4108-ADE3-9E45F8E522D5}" destId="{EE6098EB-CC8E-4888-B882-8678BF218530}" srcOrd="1" destOrd="0" presId="urn:microsoft.com/office/officeart/2008/layout/VerticalCurvedList"/>
    <dgm:cxn modelId="{2F616B5A-8084-478A-8A0D-E7BA2070F3E2}" type="presParOf" srcId="{0D5EC727-FC55-4108-ADE3-9E45F8E522D5}" destId="{6EEF6D8D-9687-47E0-929F-E7F0A0156594}" srcOrd="2" destOrd="0" presId="urn:microsoft.com/office/officeart/2008/layout/VerticalCurvedList"/>
    <dgm:cxn modelId="{ED82360D-9693-44D0-B891-53830B47288E}" type="presParOf" srcId="{0D5EC727-FC55-4108-ADE3-9E45F8E522D5}" destId="{D3954BFF-53B7-4507-92A8-CE56AE090773}" srcOrd="3" destOrd="0" presId="urn:microsoft.com/office/officeart/2008/layout/VerticalCurvedList"/>
    <dgm:cxn modelId="{608DEE8A-3226-4EB9-BFC2-321CB9E9216D}" type="presParOf" srcId="{45B7EA9F-C52B-45D6-AF5F-8B6C7B946F0D}" destId="{D9078E1A-0267-43D3-8411-D8C0D85C19B1}" srcOrd="1" destOrd="0" presId="urn:microsoft.com/office/officeart/2008/layout/VerticalCurvedList"/>
    <dgm:cxn modelId="{61575993-9BA3-410B-8C17-E44E881B4289}" type="presParOf" srcId="{45B7EA9F-C52B-45D6-AF5F-8B6C7B946F0D}" destId="{D1367EF2-396B-4270-85DD-897C6B0AF206}" srcOrd="2" destOrd="0" presId="urn:microsoft.com/office/officeart/2008/layout/VerticalCurvedList"/>
    <dgm:cxn modelId="{3C1A63F7-8D47-46FA-9E48-F8EB2954929D}" type="presParOf" srcId="{D1367EF2-396B-4270-85DD-897C6B0AF206}" destId="{01C4E2BA-7DB8-4C36-9055-D5AF90889934}" srcOrd="0" destOrd="0" presId="urn:microsoft.com/office/officeart/2008/layout/VerticalCurvedList"/>
    <dgm:cxn modelId="{A096FD25-A598-4FDF-AB76-2C358A904DD1}" type="presParOf" srcId="{45B7EA9F-C52B-45D6-AF5F-8B6C7B946F0D}" destId="{3C64B6D3-41E6-4396-B6C0-83E5C101A2EB}" srcOrd="3" destOrd="0" presId="urn:microsoft.com/office/officeart/2008/layout/VerticalCurvedList"/>
    <dgm:cxn modelId="{D35521BF-9D46-4910-9665-80FDF21B3F17}" type="presParOf" srcId="{45B7EA9F-C52B-45D6-AF5F-8B6C7B946F0D}" destId="{3518DA2D-3424-4470-93B2-6516668EF9DC}" srcOrd="4" destOrd="0" presId="urn:microsoft.com/office/officeart/2008/layout/VerticalCurvedList"/>
    <dgm:cxn modelId="{BA4B3FCE-F1B9-4AA6-84BD-A875F9E9C3F0}" type="presParOf" srcId="{3518DA2D-3424-4470-93B2-6516668EF9DC}" destId="{7136F94C-4A98-4888-A6C7-CC66987EFDB3}" srcOrd="0" destOrd="0" presId="urn:microsoft.com/office/officeart/2008/layout/VerticalCurvedList"/>
    <dgm:cxn modelId="{86F1947F-EBAA-49B5-B9DF-5FCAB6802CC7}" type="presParOf" srcId="{45B7EA9F-C52B-45D6-AF5F-8B6C7B946F0D}" destId="{7D5DFF92-D0B0-4094-8D29-5259BFD78C22}" srcOrd="5" destOrd="0" presId="urn:microsoft.com/office/officeart/2008/layout/VerticalCurvedList"/>
    <dgm:cxn modelId="{8360C845-FC40-4C53-A305-BE1C0D3BBC06}" type="presParOf" srcId="{45B7EA9F-C52B-45D6-AF5F-8B6C7B946F0D}" destId="{27D0A700-4011-4829-B219-DFC1D0DA0251}" srcOrd="6" destOrd="0" presId="urn:microsoft.com/office/officeart/2008/layout/VerticalCurvedList"/>
    <dgm:cxn modelId="{CC0D83D5-71B0-4054-81CB-82FA424BE7FF}" type="presParOf" srcId="{27D0A700-4011-4829-B219-DFC1D0DA0251}" destId="{25789571-F7D6-4A5F-BBB7-81E112A4F525}" srcOrd="0" destOrd="0" presId="urn:microsoft.com/office/officeart/2008/layout/VerticalCurvedList"/>
    <dgm:cxn modelId="{56A50342-FD01-4CC4-BCC1-AE3B108F3CF0}" type="presParOf" srcId="{45B7EA9F-C52B-45D6-AF5F-8B6C7B946F0D}" destId="{05832916-3CC0-4907-B20C-BD1D18D47E80}" srcOrd="7" destOrd="0" presId="urn:microsoft.com/office/officeart/2008/layout/VerticalCurvedList"/>
    <dgm:cxn modelId="{6FEB1907-2A83-4637-A91A-10A9EE57321E}" type="presParOf" srcId="{45B7EA9F-C52B-45D6-AF5F-8B6C7B946F0D}" destId="{FC66139B-7743-4EA5-A2F9-CC28A1CF298C}" srcOrd="8" destOrd="0" presId="urn:microsoft.com/office/officeart/2008/layout/VerticalCurvedList"/>
    <dgm:cxn modelId="{F717F501-7C1B-4324-9F82-D9334793E14B}" type="presParOf" srcId="{FC66139B-7743-4EA5-A2F9-CC28A1CF298C}" destId="{2061C552-41A7-48FB-97BC-FD49F64C3380}" srcOrd="0" destOrd="0" presId="urn:microsoft.com/office/officeart/2008/layout/VerticalCurvedList"/>
    <dgm:cxn modelId="{5531527A-8C63-4AEF-B9DC-62EE5019F48F}" type="presParOf" srcId="{45B7EA9F-C52B-45D6-AF5F-8B6C7B946F0D}" destId="{DD6FC22E-A61A-4707-B88C-AA796D19A82A}" srcOrd="9" destOrd="0" presId="urn:microsoft.com/office/officeart/2008/layout/VerticalCurvedList"/>
    <dgm:cxn modelId="{12BD9655-2950-49C4-9F5D-0A797B6666F6}" type="presParOf" srcId="{45B7EA9F-C52B-45D6-AF5F-8B6C7B946F0D}" destId="{F9B3C2C4-C1DF-4219-80AA-8F28A35163E7}" srcOrd="10" destOrd="0" presId="urn:microsoft.com/office/officeart/2008/layout/VerticalCurvedList"/>
    <dgm:cxn modelId="{15947317-F801-4C08-B19D-62113E4F311D}" type="presParOf" srcId="{F9B3C2C4-C1DF-4219-80AA-8F28A35163E7}" destId="{EDB856B3-E20D-4C2B-AF50-369E6030804E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820FC5E8-F619-46EC-996E-92706B3CD0FB}" type="doc">
      <dgm:prSet loTypeId="urn:microsoft.com/office/officeart/2005/8/layout/process4" loCatId="process" qsTypeId="urn:microsoft.com/office/officeart/2005/8/quickstyle/simple3" qsCatId="simple" csTypeId="urn:microsoft.com/office/officeart/2005/8/colors/colorful5" csCatId="colorful" phldr="1"/>
      <dgm:spPr/>
      <dgm:t>
        <a:bodyPr/>
        <a:lstStyle/>
        <a:p>
          <a:endParaRPr lang="es-EC"/>
        </a:p>
      </dgm:t>
    </dgm:pt>
    <dgm:pt modelId="{5DA830A5-5458-463C-BD60-FD053AF33BBF}">
      <dgm:prSet custT="1"/>
      <dgm:spPr/>
      <dgm:t>
        <a:bodyPr/>
        <a:lstStyle/>
        <a:p>
          <a:pPr algn="l"/>
          <a:r>
            <a:rPr lang="es-EC" sz="2000" b="1" dirty="0" smtClean="0">
              <a:latin typeface="Helvetica" panose="020B0604020202020204" pitchFamily="34" charset="0"/>
              <a:cs typeface="Helvetica" panose="020B0604020202020204" pitchFamily="34" charset="0"/>
            </a:rPr>
            <a:t>z= </a:t>
          </a:r>
          <a:r>
            <a:rPr lang="es-EC" sz="2000" dirty="0" smtClean="0">
              <a:latin typeface="Helvetica" panose="020B0604020202020204" pitchFamily="34" charset="0"/>
              <a:cs typeface="Helvetica" panose="020B0604020202020204" pitchFamily="34" charset="0"/>
            </a:rPr>
            <a:t>nivel de confianza</a:t>
          </a:r>
          <a:endParaRPr lang="es-EC" sz="20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D4367D8-4284-4B20-9E63-87B9CCB2BB49}" type="parTrans" cxnId="{6108C6CD-5CCD-402A-B943-EDD958477949}">
      <dgm:prSet/>
      <dgm:spPr/>
      <dgm:t>
        <a:bodyPr/>
        <a:lstStyle/>
        <a:p>
          <a:pPr algn="l"/>
          <a:endParaRPr lang="es-EC" sz="20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2DE81C6-F42F-4282-BDB2-7DDBFECC7B49}" type="sibTrans" cxnId="{6108C6CD-5CCD-402A-B943-EDD958477949}">
      <dgm:prSet/>
      <dgm:spPr/>
      <dgm:t>
        <a:bodyPr/>
        <a:lstStyle/>
        <a:p>
          <a:pPr algn="l"/>
          <a:endParaRPr lang="es-EC" sz="20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C39FF9E7-177D-412B-86CC-8B8BD9C942B4}">
      <dgm:prSet custT="1"/>
      <dgm:spPr/>
      <dgm:t>
        <a:bodyPr/>
        <a:lstStyle/>
        <a:p>
          <a:pPr algn="l"/>
          <a:r>
            <a:rPr lang="es-EC" sz="2000" b="1" dirty="0" smtClean="0">
              <a:latin typeface="Helvetica" panose="020B0604020202020204" pitchFamily="34" charset="0"/>
              <a:cs typeface="Helvetica" panose="020B0604020202020204" pitchFamily="34" charset="0"/>
            </a:rPr>
            <a:t>e= </a:t>
          </a:r>
          <a:r>
            <a:rPr lang="es-EC" sz="2000" dirty="0" smtClean="0">
              <a:latin typeface="Helvetica" panose="020B0604020202020204" pitchFamily="34" charset="0"/>
              <a:cs typeface="Helvetica" panose="020B0604020202020204" pitchFamily="34" charset="0"/>
            </a:rPr>
            <a:t>es el error de la muestra que se espera obtener. </a:t>
          </a:r>
          <a:endParaRPr lang="es-EC" sz="20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75405AE8-92C1-4AD1-AB42-39932DFC38A4}" type="parTrans" cxnId="{845294B5-4400-4943-96DB-78891C4A07E3}">
      <dgm:prSet/>
      <dgm:spPr/>
      <dgm:t>
        <a:bodyPr/>
        <a:lstStyle/>
        <a:p>
          <a:pPr algn="l"/>
          <a:endParaRPr lang="es-EC" sz="20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7F1A9E6-7AA5-4A8C-BD62-1E2DAAAAD39E}" type="sibTrans" cxnId="{845294B5-4400-4943-96DB-78891C4A07E3}">
      <dgm:prSet/>
      <dgm:spPr/>
      <dgm:t>
        <a:bodyPr/>
        <a:lstStyle/>
        <a:p>
          <a:pPr algn="l"/>
          <a:endParaRPr lang="es-EC" sz="20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F6F9282C-34ED-4567-9DC2-113419C0DEEC}">
      <dgm:prSet custT="1"/>
      <dgm:spPr/>
      <dgm:t>
        <a:bodyPr/>
        <a:lstStyle/>
        <a:p>
          <a:pPr algn="l"/>
          <a:r>
            <a:rPr lang="es-EC" sz="2000" b="1" dirty="0" smtClean="0">
              <a:latin typeface="Helvetica" panose="020B0604020202020204" pitchFamily="34" charset="0"/>
              <a:cs typeface="Helvetica" panose="020B0604020202020204" pitchFamily="34" charset="0"/>
            </a:rPr>
            <a:t>n= </a:t>
          </a:r>
          <a:r>
            <a:rPr lang="es-EC" sz="2000" dirty="0" smtClean="0">
              <a:latin typeface="Helvetica" panose="020B0604020202020204" pitchFamily="34" charset="0"/>
              <a:cs typeface="Helvetica" panose="020B0604020202020204" pitchFamily="34" charset="0"/>
            </a:rPr>
            <a:t>tamaño de la muestra es decir el número de encuestas a realizar.  </a:t>
          </a:r>
          <a:endParaRPr lang="es-EC" sz="20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275DC330-4CCF-40D8-93C5-EE3178E4D54B}" type="parTrans" cxnId="{FD5CE1B9-32FA-40E4-9F0F-9358D4091D7E}">
      <dgm:prSet/>
      <dgm:spPr/>
      <dgm:t>
        <a:bodyPr/>
        <a:lstStyle/>
        <a:p>
          <a:pPr algn="l"/>
          <a:endParaRPr lang="es-EC" sz="20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3E591A2-905E-45E1-922F-55A29339DA12}" type="sibTrans" cxnId="{FD5CE1B9-32FA-40E4-9F0F-9358D4091D7E}">
      <dgm:prSet/>
      <dgm:spPr/>
      <dgm:t>
        <a:bodyPr/>
        <a:lstStyle/>
        <a:p>
          <a:pPr algn="l"/>
          <a:endParaRPr lang="es-EC" sz="20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F029F1E1-3AAC-456C-B41C-DAD9615EF97E}">
      <dgm:prSet custT="1"/>
      <dgm:spPr/>
      <dgm:t>
        <a:bodyPr/>
        <a:lstStyle/>
        <a:p>
          <a:r>
            <a:rPr lang="es-EC" sz="1100" b="1" dirty="0" smtClean="0"/>
            <a:t>p y q =</a:t>
          </a:r>
          <a:r>
            <a:rPr lang="es-EC" sz="1100" dirty="0" smtClean="0"/>
            <a:t> s</a:t>
          </a:r>
          <a:r>
            <a:rPr lang="es-EC" sz="1200" b="1" dirty="0" smtClean="0"/>
            <a:t>on las posibilidades “p” de que si ocurra y “q” de que ocurra (</a:t>
          </a:r>
          <a:r>
            <a:rPr lang="es-EC" sz="1200" b="1" dirty="0" err="1" smtClean="0"/>
            <a:t>p+q</a:t>
          </a:r>
          <a:r>
            <a:rPr lang="es-EC" sz="1200" b="1" dirty="0" smtClean="0"/>
            <a:t>=1). Cuando no tenemos marcos de muestreo previos, usamos un porcentaje estimado de 50%, para “p” y “q”</a:t>
          </a:r>
          <a:endParaRPr lang="en-US" sz="1100" b="1" dirty="0"/>
        </a:p>
      </dgm:t>
    </dgm:pt>
    <dgm:pt modelId="{36B53DF4-026F-4767-ADDD-726272F2B980}" type="parTrans" cxnId="{64864E9A-E346-4755-88C5-E6D06248AF6A}">
      <dgm:prSet/>
      <dgm:spPr/>
      <dgm:t>
        <a:bodyPr/>
        <a:lstStyle/>
        <a:p>
          <a:endParaRPr lang="en-US"/>
        </a:p>
      </dgm:t>
    </dgm:pt>
    <dgm:pt modelId="{EE31808B-CB6B-442F-8F1F-18B885D57773}" type="sibTrans" cxnId="{64864E9A-E346-4755-88C5-E6D06248AF6A}">
      <dgm:prSet/>
      <dgm:spPr/>
      <dgm:t>
        <a:bodyPr/>
        <a:lstStyle/>
        <a:p>
          <a:endParaRPr lang="en-US"/>
        </a:p>
      </dgm:t>
    </dgm:pt>
    <dgm:pt modelId="{E3FC1CC9-F2FF-462E-8FFD-125600F504F3}">
      <dgm:prSet/>
      <dgm:spPr/>
      <dgm:t>
        <a:bodyPr/>
        <a:lstStyle/>
        <a:p>
          <a:r>
            <a:rPr lang="es-EC" b="1" dirty="0" smtClean="0">
              <a:latin typeface="Helvetica" panose="020B0604020202020204" pitchFamily="34" charset="0"/>
              <a:cs typeface="Helvetica" panose="020B0604020202020204" pitchFamily="34" charset="0"/>
            </a:rPr>
            <a:t>N= </a:t>
          </a:r>
          <a:r>
            <a:rPr lang="es-EC" dirty="0" smtClean="0">
              <a:latin typeface="Helvetica" panose="020B0604020202020204" pitchFamily="34" charset="0"/>
              <a:cs typeface="Helvetica" panose="020B0604020202020204" pitchFamily="34" charset="0"/>
            </a:rPr>
            <a:t>tamaño de la población 665 trabajadores la suma de AYMESA (490) y CIAUTO (175).</a:t>
          </a:r>
          <a:endParaRPr lang="en-US" dirty="0"/>
        </a:p>
      </dgm:t>
    </dgm:pt>
    <dgm:pt modelId="{6FED4521-1715-4D63-BE83-98710914EFA4}" type="parTrans" cxnId="{CBED480D-7254-40AA-99CF-C33C665D2AE0}">
      <dgm:prSet/>
      <dgm:spPr/>
      <dgm:t>
        <a:bodyPr/>
        <a:lstStyle/>
        <a:p>
          <a:endParaRPr lang="en-US"/>
        </a:p>
      </dgm:t>
    </dgm:pt>
    <dgm:pt modelId="{CA936302-A3B2-4E62-8C56-4CE20110FE92}" type="sibTrans" cxnId="{CBED480D-7254-40AA-99CF-C33C665D2AE0}">
      <dgm:prSet/>
      <dgm:spPr/>
      <dgm:t>
        <a:bodyPr/>
        <a:lstStyle/>
        <a:p>
          <a:endParaRPr lang="en-US"/>
        </a:p>
      </dgm:t>
    </dgm:pt>
    <dgm:pt modelId="{D5FA843E-48A7-4746-93BC-F4569285F7D5}" type="pres">
      <dgm:prSet presAssocID="{820FC5E8-F619-46EC-996E-92706B3CD0FB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E15ABB33-EAA2-47AD-BF1B-EC746A1D834C}" type="pres">
      <dgm:prSet presAssocID="{F6F9282C-34ED-4567-9DC2-113419C0DEEC}" presName="boxAndChildren" presStyleCnt="0"/>
      <dgm:spPr/>
    </dgm:pt>
    <dgm:pt modelId="{59077F05-497D-46C3-B615-6EBFA885F224}" type="pres">
      <dgm:prSet presAssocID="{F6F9282C-34ED-4567-9DC2-113419C0DEEC}" presName="parentTextBox" presStyleLbl="node1" presStyleIdx="0" presStyleCnt="5"/>
      <dgm:spPr/>
      <dgm:t>
        <a:bodyPr/>
        <a:lstStyle/>
        <a:p>
          <a:endParaRPr lang="en-US"/>
        </a:p>
      </dgm:t>
    </dgm:pt>
    <dgm:pt modelId="{548BAC84-C923-4575-B387-6AA9E7EEDDAB}" type="pres">
      <dgm:prSet presAssocID="{A7F1A9E6-7AA5-4A8C-BD62-1E2DAAAAD39E}" presName="sp" presStyleCnt="0"/>
      <dgm:spPr/>
    </dgm:pt>
    <dgm:pt modelId="{A0652936-1347-4145-B104-731A40B802FA}" type="pres">
      <dgm:prSet presAssocID="{C39FF9E7-177D-412B-86CC-8B8BD9C942B4}" presName="arrowAndChildren" presStyleCnt="0"/>
      <dgm:spPr/>
    </dgm:pt>
    <dgm:pt modelId="{80ED5DBE-0032-48E9-9922-6E25170DFACA}" type="pres">
      <dgm:prSet presAssocID="{C39FF9E7-177D-412B-86CC-8B8BD9C942B4}" presName="parentTextArrow" presStyleLbl="node1" presStyleIdx="1" presStyleCnt="5"/>
      <dgm:spPr/>
      <dgm:t>
        <a:bodyPr/>
        <a:lstStyle/>
        <a:p>
          <a:endParaRPr lang="en-US"/>
        </a:p>
      </dgm:t>
    </dgm:pt>
    <dgm:pt modelId="{A58E47B8-C9B2-4CF6-AC01-A494FF6423AE}" type="pres">
      <dgm:prSet presAssocID="{EE31808B-CB6B-442F-8F1F-18B885D57773}" presName="sp" presStyleCnt="0"/>
      <dgm:spPr/>
    </dgm:pt>
    <dgm:pt modelId="{3C4E10FC-7C83-4551-B9B2-93A394E75658}" type="pres">
      <dgm:prSet presAssocID="{F029F1E1-3AAC-456C-B41C-DAD9615EF97E}" presName="arrowAndChildren" presStyleCnt="0"/>
      <dgm:spPr/>
    </dgm:pt>
    <dgm:pt modelId="{676BED67-5A0A-4EA3-A6A2-F3EFC83191C7}" type="pres">
      <dgm:prSet presAssocID="{F029F1E1-3AAC-456C-B41C-DAD9615EF97E}" presName="parentTextArrow" presStyleLbl="node1" presStyleIdx="2" presStyleCnt="5"/>
      <dgm:spPr/>
      <dgm:t>
        <a:bodyPr/>
        <a:lstStyle/>
        <a:p>
          <a:endParaRPr lang="en-US"/>
        </a:p>
      </dgm:t>
    </dgm:pt>
    <dgm:pt modelId="{5EAB154D-4BF2-4505-83A0-7AE5A818AC5F}" type="pres">
      <dgm:prSet presAssocID="{CA936302-A3B2-4E62-8C56-4CE20110FE92}" presName="sp" presStyleCnt="0"/>
      <dgm:spPr/>
    </dgm:pt>
    <dgm:pt modelId="{D1A6C4B4-ACB5-4867-B683-AB1409976417}" type="pres">
      <dgm:prSet presAssocID="{E3FC1CC9-F2FF-462E-8FFD-125600F504F3}" presName="arrowAndChildren" presStyleCnt="0"/>
      <dgm:spPr/>
    </dgm:pt>
    <dgm:pt modelId="{97D5FE77-B36A-4105-B2DA-95C5691BAE5F}" type="pres">
      <dgm:prSet presAssocID="{E3FC1CC9-F2FF-462E-8FFD-125600F504F3}" presName="parentTextArrow" presStyleLbl="node1" presStyleIdx="3" presStyleCnt="5"/>
      <dgm:spPr/>
      <dgm:t>
        <a:bodyPr/>
        <a:lstStyle/>
        <a:p>
          <a:endParaRPr lang="en-US"/>
        </a:p>
      </dgm:t>
    </dgm:pt>
    <dgm:pt modelId="{6514FAE1-96B8-4A45-975E-A3C373B89742}" type="pres">
      <dgm:prSet presAssocID="{92DE81C6-F42F-4282-BDB2-7DDBFECC7B49}" presName="sp" presStyleCnt="0"/>
      <dgm:spPr/>
    </dgm:pt>
    <dgm:pt modelId="{334A89C7-2F52-4E54-B151-6E2170D3414D}" type="pres">
      <dgm:prSet presAssocID="{5DA830A5-5458-463C-BD60-FD053AF33BBF}" presName="arrowAndChildren" presStyleCnt="0"/>
      <dgm:spPr/>
    </dgm:pt>
    <dgm:pt modelId="{1B36EA17-13AB-438A-8C98-0C87A8DFBB82}" type="pres">
      <dgm:prSet presAssocID="{5DA830A5-5458-463C-BD60-FD053AF33BBF}" presName="parentTextArrow" presStyleLbl="node1" presStyleIdx="4" presStyleCnt="5" custLinFactNeighborX="-10658" custLinFactNeighborY="-9583"/>
      <dgm:spPr/>
      <dgm:t>
        <a:bodyPr/>
        <a:lstStyle/>
        <a:p>
          <a:endParaRPr lang="en-US"/>
        </a:p>
      </dgm:t>
    </dgm:pt>
  </dgm:ptLst>
  <dgm:cxnLst>
    <dgm:cxn modelId="{41FD5063-6183-4658-9683-2706433220C6}" type="presOf" srcId="{5DA830A5-5458-463C-BD60-FD053AF33BBF}" destId="{1B36EA17-13AB-438A-8C98-0C87A8DFBB82}" srcOrd="0" destOrd="0" presId="urn:microsoft.com/office/officeart/2005/8/layout/process4"/>
    <dgm:cxn modelId="{CBED480D-7254-40AA-99CF-C33C665D2AE0}" srcId="{820FC5E8-F619-46EC-996E-92706B3CD0FB}" destId="{E3FC1CC9-F2FF-462E-8FFD-125600F504F3}" srcOrd="1" destOrd="0" parTransId="{6FED4521-1715-4D63-BE83-98710914EFA4}" sibTransId="{CA936302-A3B2-4E62-8C56-4CE20110FE92}"/>
    <dgm:cxn modelId="{6108C6CD-5CCD-402A-B943-EDD958477949}" srcId="{820FC5E8-F619-46EC-996E-92706B3CD0FB}" destId="{5DA830A5-5458-463C-BD60-FD053AF33BBF}" srcOrd="0" destOrd="0" parTransId="{1D4367D8-4284-4B20-9E63-87B9CCB2BB49}" sibTransId="{92DE81C6-F42F-4282-BDB2-7DDBFECC7B49}"/>
    <dgm:cxn modelId="{86223BA5-6B2B-4FC5-982F-5BC966F5FE14}" type="presOf" srcId="{F029F1E1-3AAC-456C-B41C-DAD9615EF97E}" destId="{676BED67-5A0A-4EA3-A6A2-F3EFC83191C7}" srcOrd="0" destOrd="0" presId="urn:microsoft.com/office/officeart/2005/8/layout/process4"/>
    <dgm:cxn modelId="{FD5CE1B9-32FA-40E4-9F0F-9358D4091D7E}" srcId="{820FC5E8-F619-46EC-996E-92706B3CD0FB}" destId="{F6F9282C-34ED-4567-9DC2-113419C0DEEC}" srcOrd="4" destOrd="0" parTransId="{275DC330-4CCF-40D8-93C5-EE3178E4D54B}" sibTransId="{13E591A2-905E-45E1-922F-55A29339DA12}"/>
    <dgm:cxn modelId="{845294B5-4400-4943-96DB-78891C4A07E3}" srcId="{820FC5E8-F619-46EC-996E-92706B3CD0FB}" destId="{C39FF9E7-177D-412B-86CC-8B8BD9C942B4}" srcOrd="3" destOrd="0" parTransId="{75405AE8-92C1-4AD1-AB42-39932DFC38A4}" sibTransId="{A7F1A9E6-7AA5-4A8C-BD62-1E2DAAAAD39E}"/>
    <dgm:cxn modelId="{A647291C-3269-4C8A-A5D4-CE028EE08C84}" type="presOf" srcId="{820FC5E8-F619-46EC-996E-92706B3CD0FB}" destId="{D5FA843E-48A7-4746-93BC-F4569285F7D5}" srcOrd="0" destOrd="0" presId="urn:microsoft.com/office/officeart/2005/8/layout/process4"/>
    <dgm:cxn modelId="{1C3D369D-D7EE-4817-A43C-C5CA78C1A818}" type="presOf" srcId="{E3FC1CC9-F2FF-462E-8FFD-125600F504F3}" destId="{97D5FE77-B36A-4105-B2DA-95C5691BAE5F}" srcOrd="0" destOrd="0" presId="urn:microsoft.com/office/officeart/2005/8/layout/process4"/>
    <dgm:cxn modelId="{9C195D4D-EEF5-4FC4-92AE-7EC2F0284674}" type="presOf" srcId="{F6F9282C-34ED-4567-9DC2-113419C0DEEC}" destId="{59077F05-497D-46C3-B615-6EBFA885F224}" srcOrd="0" destOrd="0" presId="urn:microsoft.com/office/officeart/2005/8/layout/process4"/>
    <dgm:cxn modelId="{64864E9A-E346-4755-88C5-E6D06248AF6A}" srcId="{820FC5E8-F619-46EC-996E-92706B3CD0FB}" destId="{F029F1E1-3AAC-456C-B41C-DAD9615EF97E}" srcOrd="2" destOrd="0" parTransId="{36B53DF4-026F-4767-ADDD-726272F2B980}" sibTransId="{EE31808B-CB6B-442F-8F1F-18B885D57773}"/>
    <dgm:cxn modelId="{983D30F8-11D2-424A-BE1F-8EF907171ADC}" type="presOf" srcId="{C39FF9E7-177D-412B-86CC-8B8BD9C942B4}" destId="{80ED5DBE-0032-48E9-9922-6E25170DFACA}" srcOrd="0" destOrd="0" presId="urn:microsoft.com/office/officeart/2005/8/layout/process4"/>
    <dgm:cxn modelId="{43F7E7CD-8290-493D-A3A0-CC0C204C1B54}" type="presParOf" srcId="{D5FA843E-48A7-4746-93BC-F4569285F7D5}" destId="{E15ABB33-EAA2-47AD-BF1B-EC746A1D834C}" srcOrd="0" destOrd="0" presId="urn:microsoft.com/office/officeart/2005/8/layout/process4"/>
    <dgm:cxn modelId="{C81DCE78-B359-4DFE-A8F8-CC79BF8EB2CF}" type="presParOf" srcId="{E15ABB33-EAA2-47AD-BF1B-EC746A1D834C}" destId="{59077F05-497D-46C3-B615-6EBFA885F224}" srcOrd="0" destOrd="0" presId="urn:microsoft.com/office/officeart/2005/8/layout/process4"/>
    <dgm:cxn modelId="{F2A43A99-A4C8-4E40-9F0A-28678BC7CEAF}" type="presParOf" srcId="{D5FA843E-48A7-4746-93BC-F4569285F7D5}" destId="{548BAC84-C923-4575-B387-6AA9E7EEDDAB}" srcOrd="1" destOrd="0" presId="urn:microsoft.com/office/officeart/2005/8/layout/process4"/>
    <dgm:cxn modelId="{7B1DB5E9-1FCC-4E7E-BFB7-EFCD570937FE}" type="presParOf" srcId="{D5FA843E-48A7-4746-93BC-F4569285F7D5}" destId="{A0652936-1347-4145-B104-731A40B802FA}" srcOrd="2" destOrd="0" presId="urn:microsoft.com/office/officeart/2005/8/layout/process4"/>
    <dgm:cxn modelId="{20B0A101-B62C-4AAF-A9CF-C8B54C3BC9D3}" type="presParOf" srcId="{A0652936-1347-4145-B104-731A40B802FA}" destId="{80ED5DBE-0032-48E9-9922-6E25170DFACA}" srcOrd="0" destOrd="0" presId="urn:microsoft.com/office/officeart/2005/8/layout/process4"/>
    <dgm:cxn modelId="{5D7657BC-2F0D-41B0-95EB-FAF139445695}" type="presParOf" srcId="{D5FA843E-48A7-4746-93BC-F4569285F7D5}" destId="{A58E47B8-C9B2-4CF6-AC01-A494FF6423AE}" srcOrd="3" destOrd="0" presId="urn:microsoft.com/office/officeart/2005/8/layout/process4"/>
    <dgm:cxn modelId="{18996D2A-E8CB-4FEE-92A1-0FB6ECC8E33E}" type="presParOf" srcId="{D5FA843E-48A7-4746-93BC-F4569285F7D5}" destId="{3C4E10FC-7C83-4551-B9B2-93A394E75658}" srcOrd="4" destOrd="0" presId="urn:microsoft.com/office/officeart/2005/8/layout/process4"/>
    <dgm:cxn modelId="{3106D358-D687-4471-9DEA-E4BFB05C33F4}" type="presParOf" srcId="{3C4E10FC-7C83-4551-B9B2-93A394E75658}" destId="{676BED67-5A0A-4EA3-A6A2-F3EFC83191C7}" srcOrd="0" destOrd="0" presId="urn:microsoft.com/office/officeart/2005/8/layout/process4"/>
    <dgm:cxn modelId="{BCD8047A-279F-486C-B619-169F90A32D54}" type="presParOf" srcId="{D5FA843E-48A7-4746-93BC-F4569285F7D5}" destId="{5EAB154D-4BF2-4505-83A0-7AE5A818AC5F}" srcOrd="5" destOrd="0" presId="urn:microsoft.com/office/officeart/2005/8/layout/process4"/>
    <dgm:cxn modelId="{2AD3F4C0-C1AC-4826-BCDD-9472C95EE11F}" type="presParOf" srcId="{D5FA843E-48A7-4746-93BC-F4569285F7D5}" destId="{D1A6C4B4-ACB5-4867-B683-AB1409976417}" srcOrd="6" destOrd="0" presId="urn:microsoft.com/office/officeart/2005/8/layout/process4"/>
    <dgm:cxn modelId="{4A0B3155-2C13-4378-99E4-F2E25F9AD341}" type="presParOf" srcId="{D1A6C4B4-ACB5-4867-B683-AB1409976417}" destId="{97D5FE77-B36A-4105-B2DA-95C5691BAE5F}" srcOrd="0" destOrd="0" presId="urn:microsoft.com/office/officeart/2005/8/layout/process4"/>
    <dgm:cxn modelId="{6F7E9986-5FC8-46B8-B82B-A287C1B67EB5}" type="presParOf" srcId="{D5FA843E-48A7-4746-93BC-F4569285F7D5}" destId="{6514FAE1-96B8-4A45-975E-A3C373B89742}" srcOrd="7" destOrd="0" presId="urn:microsoft.com/office/officeart/2005/8/layout/process4"/>
    <dgm:cxn modelId="{4D5CB023-9C66-4211-AEB9-7D3041BD5D93}" type="presParOf" srcId="{D5FA843E-48A7-4746-93BC-F4569285F7D5}" destId="{334A89C7-2F52-4E54-B151-6E2170D3414D}" srcOrd="8" destOrd="0" presId="urn:microsoft.com/office/officeart/2005/8/layout/process4"/>
    <dgm:cxn modelId="{44708BB4-F269-41F5-B669-1CC020304A6F}" type="presParOf" srcId="{334A89C7-2F52-4E54-B151-6E2170D3414D}" destId="{1B36EA17-13AB-438A-8C98-0C87A8DFBB82}" srcOrd="0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239F3BA8-FA10-4341-BC84-891B2B292D5D}" type="doc">
      <dgm:prSet loTypeId="urn:microsoft.com/office/officeart/2005/8/layout/cycle4" loCatId="cycle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es-EC"/>
        </a:p>
      </dgm:t>
    </dgm:pt>
    <dgm:pt modelId="{11459DBD-D023-4E56-8516-F7C415CCE345}">
      <dgm:prSet phldrT="[Texto]" custT="1"/>
      <dgm:spPr/>
      <dgm:t>
        <a:bodyPr/>
        <a:lstStyle/>
        <a:p>
          <a:r>
            <a:rPr lang="es-EC" sz="1400" b="1" dirty="0" smtClean="0">
              <a:latin typeface="Helvetica" panose="020B0604020202020204" pitchFamily="34" charset="0"/>
              <a:cs typeface="Helvetica" panose="020B0604020202020204" pitchFamily="34" charset="0"/>
            </a:rPr>
            <a:t>ENFOQUE </a:t>
          </a:r>
          <a:r>
            <a:rPr lang="es-EC" sz="1400" dirty="0" smtClean="0"/>
            <a:t>Cuantitativo</a:t>
          </a:r>
          <a:endParaRPr lang="es-EC" sz="1400" dirty="0"/>
        </a:p>
      </dgm:t>
    </dgm:pt>
    <dgm:pt modelId="{715C3B0C-F1C1-485E-966C-A2DE3649FAA1}" type="parTrans" cxnId="{36EDC612-4A0D-4617-949E-6A8599B83E1D}">
      <dgm:prSet/>
      <dgm:spPr/>
      <dgm:t>
        <a:bodyPr/>
        <a:lstStyle/>
        <a:p>
          <a:endParaRPr lang="es-EC" sz="2800"/>
        </a:p>
      </dgm:t>
    </dgm:pt>
    <dgm:pt modelId="{EA88613C-977F-4D25-BAE7-B84175668AD1}" type="sibTrans" cxnId="{36EDC612-4A0D-4617-949E-6A8599B83E1D}">
      <dgm:prSet/>
      <dgm:spPr/>
      <dgm:t>
        <a:bodyPr/>
        <a:lstStyle/>
        <a:p>
          <a:endParaRPr lang="es-EC" sz="2800"/>
        </a:p>
      </dgm:t>
    </dgm:pt>
    <dgm:pt modelId="{9AA4A30D-73ED-4B5B-B69B-A9EAE9379BBA}">
      <dgm:prSet custT="1"/>
      <dgm:spPr/>
      <dgm:t>
        <a:bodyPr/>
        <a:lstStyle/>
        <a:p>
          <a:r>
            <a:rPr lang="es-EC" sz="1400" b="1" u="sng" smtClean="0">
              <a:solidFill>
                <a:schemeClr val="accent2">
                  <a:lumMod val="7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rPr>
            <a:t>Características</a:t>
          </a:r>
          <a:endParaRPr lang="en-US" sz="1400"/>
        </a:p>
      </dgm:t>
    </dgm:pt>
    <dgm:pt modelId="{1E7C4E2B-1313-4C19-AD7D-79297E3DB894}" type="parTrans" cxnId="{115287FD-62DC-4929-AFC8-8EE7F2B0A3D9}">
      <dgm:prSet/>
      <dgm:spPr/>
      <dgm:t>
        <a:bodyPr/>
        <a:lstStyle/>
        <a:p>
          <a:endParaRPr lang="en-US" sz="2800"/>
        </a:p>
      </dgm:t>
    </dgm:pt>
    <dgm:pt modelId="{990E028A-E9FA-45E6-A773-F173379A249B}" type="sibTrans" cxnId="{115287FD-62DC-4929-AFC8-8EE7F2B0A3D9}">
      <dgm:prSet/>
      <dgm:spPr/>
      <dgm:t>
        <a:bodyPr/>
        <a:lstStyle/>
        <a:p>
          <a:endParaRPr lang="en-US" sz="2800"/>
        </a:p>
      </dgm:t>
    </dgm:pt>
    <dgm:pt modelId="{CD60645C-AB65-4ACA-9AAE-ED9BC2EB40DE}">
      <dgm:prSet custT="1"/>
      <dgm:spPr/>
      <dgm:t>
        <a:bodyPr/>
        <a:lstStyle/>
        <a:p>
          <a:r>
            <a:rPr lang="es-EC" sz="1200" dirty="0" smtClean="0">
              <a:latin typeface="Helvetica" panose="020B0604020202020204" pitchFamily="34" charset="0"/>
              <a:cs typeface="Helvetica" panose="020B0604020202020204" pitchFamily="34" charset="0"/>
            </a:rPr>
            <a:t>Utiliza estadística </a:t>
          </a:r>
        </a:p>
      </dgm:t>
    </dgm:pt>
    <dgm:pt modelId="{D73BF0BA-26DC-4FF7-A647-9FCFD0DA2BE1}" type="parTrans" cxnId="{A9D742B2-1522-4863-AE0B-46FC14605F03}">
      <dgm:prSet/>
      <dgm:spPr/>
      <dgm:t>
        <a:bodyPr/>
        <a:lstStyle/>
        <a:p>
          <a:endParaRPr lang="en-US" sz="2800"/>
        </a:p>
      </dgm:t>
    </dgm:pt>
    <dgm:pt modelId="{B6D6B02B-B182-4BCB-AFFF-FC6A10FC3799}" type="sibTrans" cxnId="{A9D742B2-1522-4863-AE0B-46FC14605F03}">
      <dgm:prSet/>
      <dgm:spPr/>
      <dgm:t>
        <a:bodyPr/>
        <a:lstStyle/>
        <a:p>
          <a:endParaRPr lang="en-US" sz="2800"/>
        </a:p>
      </dgm:t>
    </dgm:pt>
    <dgm:pt modelId="{D0906D8A-7FBA-48CA-BDD3-8F6A5C96BCDC}">
      <dgm:prSet custT="1"/>
      <dgm:spPr/>
      <dgm:t>
        <a:bodyPr/>
        <a:lstStyle/>
        <a:p>
          <a:r>
            <a:rPr lang="es-EC" sz="1200" dirty="0" smtClean="0">
              <a:latin typeface="Helvetica" panose="020B0604020202020204" pitchFamily="34" charset="0"/>
              <a:cs typeface="Helvetica" panose="020B0604020202020204" pitchFamily="34" charset="0"/>
            </a:rPr>
            <a:t>Constructivismo</a:t>
          </a:r>
          <a:endParaRPr lang="es-EC" sz="12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9099A05-2054-4A8B-96C8-D60115200986}" type="parTrans" cxnId="{7ACD4506-8FC9-49CE-B532-016593DBFFE7}">
      <dgm:prSet/>
      <dgm:spPr/>
      <dgm:t>
        <a:bodyPr/>
        <a:lstStyle/>
        <a:p>
          <a:endParaRPr lang="en-US" sz="2800"/>
        </a:p>
      </dgm:t>
    </dgm:pt>
    <dgm:pt modelId="{6F4C8901-03B3-4967-B80E-A93D3464B9B7}" type="sibTrans" cxnId="{7ACD4506-8FC9-49CE-B532-016593DBFFE7}">
      <dgm:prSet/>
      <dgm:spPr/>
      <dgm:t>
        <a:bodyPr/>
        <a:lstStyle/>
        <a:p>
          <a:endParaRPr lang="en-US" sz="2800"/>
        </a:p>
      </dgm:t>
    </dgm:pt>
    <dgm:pt modelId="{D8614B8B-D600-457A-B2FA-98C1AA3C52C9}">
      <dgm:prSet custT="1"/>
      <dgm:spPr/>
      <dgm:t>
        <a:bodyPr/>
        <a:lstStyle/>
        <a:p>
          <a:r>
            <a:rPr lang="es-EC" sz="1200" dirty="0" smtClean="0">
              <a:latin typeface="Helvetica" panose="020B0604020202020204" pitchFamily="34" charset="0"/>
              <a:cs typeface="Helvetica" panose="020B0604020202020204" pitchFamily="34" charset="0"/>
            </a:rPr>
            <a:t>Análisis causa-efecto</a:t>
          </a:r>
          <a:endParaRPr lang="es-EC" sz="12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EFF6A363-6374-4CE3-850A-803A731478E5}" type="parTrans" cxnId="{5360D997-4F86-4FAC-8BAE-BF7AC0952ED4}">
      <dgm:prSet/>
      <dgm:spPr/>
      <dgm:t>
        <a:bodyPr/>
        <a:lstStyle/>
        <a:p>
          <a:endParaRPr lang="en-US" sz="2800"/>
        </a:p>
      </dgm:t>
    </dgm:pt>
    <dgm:pt modelId="{3CAEB0A1-6807-4924-9A44-30280579C39F}" type="sibTrans" cxnId="{5360D997-4F86-4FAC-8BAE-BF7AC0952ED4}">
      <dgm:prSet/>
      <dgm:spPr/>
      <dgm:t>
        <a:bodyPr/>
        <a:lstStyle/>
        <a:p>
          <a:endParaRPr lang="en-US" sz="2800"/>
        </a:p>
      </dgm:t>
    </dgm:pt>
    <dgm:pt modelId="{42CCF1D9-482E-485B-BC8F-69D2ECE1C62D}">
      <dgm:prSet custT="1"/>
      <dgm:spPr/>
      <dgm:t>
        <a:bodyPr/>
        <a:lstStyle/>
        <a:p>
          <a:r>
            <a:rPr lang="es-EC" sz="1600" b="1" u="sng" smtClean="0">
              <a:solidFill>
                <a:schemeClr val="accent2">
                  <a:lumMod val="7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rPr>
            <a:t>Proceso</a:t>
          </a:r>
          <a:endParaRPr lang="en-US" sz="1600"/>
        </a:p>
      </dgm:t>
    </dgm:pt>
    <dgm:pt modelId="{07CB5D6B-164D-4026-9F28-DF0D035106CB}" type="parTrans" cxnId="{E29036A5-A6E7-452D-AEEE-8E2B885FC3D2}">
      <dgm:prSet/>
      <dgm:spPr/>
      <dgm:t>
        <a:bodyPr/>
        <a:lstStyle/>
        <a:p>
          <a:endParaRPr lang="en-US" sz="2800"/>
        </a:p>
      </dgm:t>
    </dgm:pt>
    <dgm:pt modelId="{5709EE74-05CD-449A-BE85-1D24BDDA5BE7}" type="sibTrans" cxnId="{E29036A5-A6E7-452D-AEEE-8E2B885FC3D2}">
      <dgm:prSet/>
      <dgm:spPr/>
      <dgm:t>
        <a:bodyPr/>
        <a:lstStyle/>
        <a:p>
          <a:endParaRPr lang="en-US" sz="2800"/>
        </a:p>
      </dgm:t>
    </dgm:pt>
    <dgm:pt modelId="{EE5B18DF-D651-4689-B490-AE2801191FE8}">
      <dgm:prSet custT="1"/>
      <dgm:spPr/>
      <dgm:t>
        <a:bodyPr/>
        <a:lstStyle/>
        <a:p>
          <a:r>
            <a:rPr lang="es-EC" sz="1400" dirty="0" smtClean="0">
              <a:latin typeface="Helvetica" panose="020B0604020202020204" pitchFamily="34" charset="0"/>
              <a:cs typeface="Helvetica" panose="020B0604020202020204" pitchFamily="34" charset="0"/>
            </a:rPr>
            <a:t>Analiza la realidad objetiva</a:t>
          </a:r>
          <a:endParaRPr lang="es-EC" sz="14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E1C1420A-3E54-4D27-81EF-73E682C3ADB7}" type="parTrans" cxnId="{0A0D05BE-69CF-41E3-AB8E-DA0F261E0119}">
      <dgm:prSet/>
      <dgm:spPr/>
      <dgm:t>
        <a:bodyPr/>
        <a:lstStyle/>
        <a:p>
          <a:endParaRPr lang="en-US" sz="2800"/>
        </a:p>
      </dgm:t>
    </dgm:pt>
    <dgm:pt modelId="{EC6494C1-F338-4AD6-A860-6386B67F6F78}" type="sibTrans" cxnId="{0A0D05BE-69CF-41E3-AB8E-DA0F261E0119}">
      <dgm:prSet/>
      <dgm:spPr/>
      <dgm:t>
        <a:bodyPr/>
        <a:lstStyle/>
        <a:p>
          <a:endParaRPr lang="en-US" sz="2800"/>
        </a:p>
      </dgm:t>
    </dgm:pt>
    <dgm:pt modelId="{6B11B767-1877-4FF7-B32D-486E66F48DB9}">
      <dgm:prSet custT="1"/>
      <dgm:spPr/>
      <dgm:t>
        <a:bodyPr/>
        <a:lstStyle/>
        <a:p>
          <a:r>
            <a:rPr lang="es-EC" sz="1600" b="1" u="sng" smtClean="0">
              <a:solidFill>
                <a:schemeClr val="accent2">
                  <a:lumMod val="7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rPr>
            <a:t>Bondades</a:t>
          </a:r>
          <a:endParaRPr lang="en-US" sz="1600"/>
        </a:p>
      </dgm:t>
    </dgm:pt>
    <dgm:pt modelId="{7A02A3ED-97B7-4B42-8037-BB48C3AD93F2}" type="parTrans" cxnId="{0A573588-12FA-47D0-AC2D-572A8D21D482}">
      <dgm:prSet/>
      <dgm:spPr/>
      <dgm:t>
        <a:bodyPr/>
        <a:lstStyle/>
        <a:p>
          <a:endParaRPr lang="en-US" sz="2800"/>
        </a:p>
      </dgm:t>
    </dgm:pt>
    <dgm:pt modelId="{DA986A41-C411-46DD-A8E5-9C104614393B}" type="sibTrans" cxnId="{0A573588-12FA-47D0-AC2D-572A8D21D482}">
      <dgm:prSet/>
      <dgm:spPr/>
      <dgm:t>
        <a:bodyPr/>
        <a:lstStyle/>
        <a:p>
          <a:endParaRPr lang="en-US" sz="2800"/>
        </a:p>
      </dgm:t>
    </dgm:pt>
    <dgm:pt modelId="{09F5FB8E-7939-4B9B-85A8-8C6D4B2503EF}">
      <dgm:prSet custT="1"/>
      <dgm:spPr/>
      <dgm:t>
        <a:bodyPr/>
        <a:lstStyle/>
        <a:p>
          <a:r>
            <a:rPr lang="es-EC" sz="1200" dirty="0" smtClean="0">
              <a:latin typeface="Helvetica" panose="020B0604020202020204" pitchFamily="34" charset="0"/>
              <a:cs typeface="Helvetica" panose="020B0604020202020204" pitchFamily="34" charset="0"/>
            </a:rPr>
            <a:t>Generación de resultados </a:t>
          </a:r>
          <a:endParaRPr lang="es-EC" sz="12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39CD4981-E3C4-4178-B909-F604EDA2C6EF}" type="parTrans" cxnId="{23BA6A9D-F0A6-490F-8998-9C2D65CE6A0A}">
      <dgm:prSet/>
      <dgm:spPr/>
      <dgm:t>
        <a:bodyPr/>
        <a:lstStyle/>
        <a:p>
          <a:endParaRPr lang="en-US" sz="2800"/>
        </a:p>
      </dgm:t>
    </dgm:pt>
    <dgm:pt modelId="{78246C95-13F4-41C2-9754-386C335F0ED2}" type="sibTrans" cxnId="{23BA6A9D-F0A6-490F-8998-9C2D65CE6A0A}">
      <dgm:prSet/>
      <dgm:spPr/>
      <dgm:t>
        <a:bodyPr/>
        <a:lstStyle/>
        <a:p>
          <a:endParaRPr lang="en-US" sz="2800"/>
        </a:p>
      </dgm:t>
    </dgm:pt>
    <dgm:pt modelId="{A6254E4F-D7CB-43A3-9B0C-3C448D8FD7F1}">
      <dgm:prSet/>
      <dgm:spPr/>
      <dgm:t>
        <a:bodyPr/>
        <a:lstStyle/>
        <a:p>
          <a:endParaRPr lang="en-US"/>
        </a:p>
      </dgm:t>
    </dgm:pt>
    <dgm:pt modelId="{DF671FA5-6DDE-4191-B986-57916AEBB803}" type="parTrans" cxnId="{2605A9F6-BFE5-4739-A745-AF6A1828E3D9}">
      <dgm:prSet/>
      <dgm:spPr/>
      <dgm:t>
        <a:bodyPr/>
        <a:lstStyle/>
        <a:p>
          <a:endParaRPr lang="en-US" sz="2800"/>
        </a:p>
      </dgm:t>
    </dgm:pt>
    <dgm:pt modelId="{9DCF369A-1A96-483E-B5CC-BFEA1E7A6876}" type="sibTrans" cxnId="{2605A9F6-BFE5-4739-A745-AF6A1828E3D9}">
      <dgm:prSet/>
      <dgm:spPr/>
      <dgm:t>
        <a:bodyPr/>
        <a:lstStyle/>
        <a:p>
          <a:endParaRPr lang="en-US" sz="2800"/>
        </a:p>
      </dgm:t>
    </dgm:pt>
    <dgm:pt modelId="{4881D119-1C4A-45BE-9E33-303EE0912326}" type="pres">
      <dgm:prSet presAssocID="{239F3BA8-FA10-4341-BC84-891B2B292D5D}" presName="cycleMatrixDiagram" presStyleCnt="0">
        <dgm:presLayoutVars>
          <dgm:chMax val="1"/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A474F3EB-DEB5-4513-8D50-4703D3585334}" type="pres">
      <dgm:prSet presAssocID="{239F3BA8-FA10-4341-BC84-891B2B292D5D}" presName="children" presStyleCnt="0"/>
      <dgm:spPr/>
    </dgm:pt>
    <dgm:pt modelId="{431FCFF0-6655-4852-B3C9-3B64838ABD6F}" type="pres">
      <dgm:prSet presAssocID="{239F3BA8-FA10-4341-BC84-891B2B292D5D}" presName="child2group" presStyleCnt="0"/>
      <dgm:spPr/>
    </dgm:pt>
    <dgm:pt modelId="{24DB91E2-927F-4C77-84D5-6E488A35149A}" type="pres">
      <dgm:prSet presAssocID="{239F3BA8-FA10-4341-BC84-891B2B292D5D}" presName="child2" presStyleLbl="bgAcc1" presStyleIdx="0" presStyleCnt="3" custScaleX="128976" custLinFactNeighborX="-14488" custLinFactNeighborY="-46314"/>
      <dgm:spPr/>
      <dgm:t>
        <a:bodyPr/>
        <a:lstStyle/>
        <a:p>
          <a:endParaRPr lang="en-US"/>
        </a:p>
      </dgm:t>
    </dgm:pt>
    <dgm:pt modelId="{A08C68B4-C34F-4E30-BD73-897CC69F2E55}" type="pres">
      <dgm:prSet presAssocID="{239F3BA8-FA10-4341-BC84-891B2B292D5D}" presName="child2Text" presStyleLbl="bgAcc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735943C-4BFE-4F58-A0EA-6A1492AC9509}" type="pres">
      <dgm:prSet presAssocID="{239F3BA8-FA10-4341-BC84-891B2B292D5D}" presName="child3group" presStyleCnt="0"/>
      <dgm:spPr/>
    </dgm:pt>
    <dgm:pt modelId="{66F51975-8CCE-40B4-B815-64BDCA250279}" type="pres">
      <dgm:prSet presAssocID="{239F3BA8-FA10-4341-BC84-891B2B292D5D}" presName="child3" presStyleLbl="bgAcc1" presStyleIdx="1" presStyleCnt="3"/>
      <dgm:spPr/>
      <dgm:t>
        <a:bodyPr/>
        <a:lstStyle/>
        <a:p>
          <a:endParaRPr lang="en-US"/>
        </a:p>
      </dgm:t>
    </dgm:pt>
    <dgm:pt modelId="{AA023BFD-464D-493E-9270-0249D3F00672}" type="pres">
      <dgm:prSet presAssocID="{239F3BA8-FA10-4341-BC84-891B2B292D5D}" presName="child3Text" presStyleLbl="bgAcc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EBE8111-1908-4F30-901C-5E5AD88F392B}" type="pres">
      <dgm:prSet presAssocID="{239F3BA8-FA10-4341-BC84-891B2B292D5D}" presName="child4group" presStyleCnt="0"/>
      <dgm:spPr/>
    </dgm:pt>
    <dgm:pt modelId="{C71D7FBC-EB05-450A-B391-5A860E8693D1}" type="pres">
      <dgm:prSet presAssocID="{239F3BA8-FA10-4341-BC84-891B2B292D5D}" presName="child4" presStyleLbl="bgAcc1" presStyleIdx="2" presStyleCnt="3"/>
      <dgm:spPr/>
      <dgm:t>
        <a:bodyPr/>
        <a:lstStyle/>
        <a:p>
          <a:endParaRPr lang="en-US"/>
        </a:p>
      </dgm:t>
    </dgm:pt>
    <dgm:pt modelId="{3DD3548F-547E-4752-808A-3AF241F63238}" type="pres">
      <dgm:prSet presAssocID="{239F3BA8-FA10-4341-BC84-891B2B292D5D}" presName="child4Text" presStyleLbl="bgAcc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E3946F9-C404-499A-9BE6-550C464A2926}" type="pres">
      <dgm:prSet presAssocID="{239F3BA8-FA10-4341-BC84-891B2B292D5D}" presName="childPlaceholder" presStyleCnt="0"/>
      <dgm:spPr/>
    </dgm:pt>
    <dgm:pt modelId="{57A0D11A-70D4-4442-9FF2-42BA29C2B9A9}" type="pres">
      <dgm:prSet presAssocID="{239F3BA8-FA10-4341-BC84-891B2B292D5D}" presName="circle" presStyleCnt="0"/>
      <dgm:spPr/>
    </dgm:pt>
    <dgm:pt modelId="{08A134CE-885F-4F04-BE05-A31ABADB2F13}" type="pres">
      <dgm:prSet presAssocID="{239F3BA8-FA10-4341-BC84-891B2B292D5D}" presName="quadrant1" presStyleLbl="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D263B04-E06C-4CD4-87E5-089F94F03C17}" type="pres">
      <dgm:prSet presAssocID="{239F3BA8-FA10-4341-BC84-891B2B292D5D}" presName="quadrant2" presStyleLbl="node1" presStyleIdx="1" presStyleCnt="4" custLinFactNeighborX="3998" custLinFactNeighborY="408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DBE4173-9E07-4C8A-9126-EC62D1CAA49B}" type="pres">
      <dgm:prSet presAssocID="{239F3BA8-FA10-4341-BC84-891B2B292D5D}" presName="quadrant3" presStyleLbl="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295E979-ED97-4682-9D70-76617E65C1AE}" type="pres">
      <dgm:prSet presAssocID="{239F3BA8-FA10-4341-BC84-891B2B292D5D}" presName="quadrant4" presStyleLbl="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A8AA760-87EA-4DF4-85F2-6F030EFC4829}" type="pres">
      <dgm:prSet presAssocID="{239F3BA8-FA10-4341-BC84-891B2B292D5D}" presName="quadrantPlaceholder" presStyleCnt="0"/>
      <dgm:spPr/>
    </dgm:pt>
    <dgm:pt modelId="{7B9908B9-A309-430A-9BEC-5A5F3CE635F4}" type="pres">
      <dgm:prSet presAssocID="{239F3BA8-FA10-4341-BC84-891B2B292D5D}" presName="center1" presStyleLbl="fgShp" presStyleIdx="0" presStyleCnt="2"/>
      <dgm:spPr/>
    </dgm:pt>
    <dgm:pt modelId="{7DCD1445-BE6D-43E1-91A4-ABB1BDCDC207}" type="pres">
      <dgm:prSet presAssocID="{239F3BA8-FA10-4341-BC84-891B2B292D5D}" presName="center2" presStyleLbl="fgShp" presStyleIdx="1" presStyleCnt="2"/>
      <dgm:spPr/>
    </dgm:pt>
  </dgm:ptLst>
  <dgm:cxnLst>
    <dgm:cxn modelId="{6B714195-42AA-40B8-AD9C-BF77EFDB6D3A}" type="presOf" srcId="{42CCF1D9-482E-485B-BC8F-69D2ECE1C62D}" destId="{EDBE4173-9E07-4C8A-9126-EC62D1CAA49B}" srcOrd="0" destOrd="0" presId="urn:microsoft.com/office/officeart/2005/8/layout/cycle4"/>
    <dgm:cxn modelId="{115287FD-62DC-4929-AFC8-8EE7F2B0A3D9}" srcId="{239F3BA8-FA10-4341-BC84-891B2B292D5D}" destId="{9AA4A30D-73ED-4B5B-B69B-A9EAE9379BBA}" srcOrd="1" destOrd="0" parTransId="{1E7C4E2B-1313-4C19-AD7D-79297E3DB894}" sibTransId="{990E028A-E9FA-45E6-A773-F173379A249B}"/>
    <dgm:cxn modelId="{C35EB731-391C-4905-B861-CA835A38A89B}" type="presOf" srcId="{9AA4A30D-73ED-4B5B-B69B-A9EAE9379BBA}" destId="{1D263B04-E06C-4CD4-87E5-089F94F03C17}" srcOrd="0" destOrd="0" presId="urn:microsoft.com/office/officeart/2005/8/layout/cycle4"/>
    <dgm:cxn modelId="{0CCC64AE-9A58-4A27-91F9-CF734038BC40}" type="presOf" srcId="{09F5FB8E-7939-4B9B-85A8-8C6D4B2503EF}" destId="{C71D7FBC-EB05-450A-B391-5A860E8693D1}" srcOrd="0" destOrd="0" presId="urn:microsoft.com/office/officeart/2005/8/layout/cycle4"/>
    <dgm:cxn modelId="{DC3BB6DA-DC24-45D5-8DA9-78DE1924B153}" type="presOf" srcId="{D0906D8A-7FBA-48CA-BDD3-8F6A5C96BCDC}" destId="{24DB91E2-927F-4C77-84D5-6E488A35149A}" srcOrd="0" destOrd="1" presId="urn:microsoft.com/office/officeart/2005/8/layout/cycle4"/>
    <dgm:cxn modelId="{36EDC612-4A0D-4617-949E-6A8599B83E1D}" srcId="{239F3BA8-FA10-4341-BC84-891B2B292D5D}" destId="{11459DBD-D023-4E56-8516-F7C415CCE345}" srcOrd="0" destOrd="0" parTransId="{715C3B0C-F1C1-485E-966C-A2DE3649FAA1}" sibTransId="{EA88613C-977F-4D25-BAE7-B84175668AD1}"/>
    <dgm:cxn modelId="{55A8309D-13D7-4723-B01B-6F43C132F267}" type="presOf" srcId="{239F3BA8-FA10-4341-BC84-891B2B292D5D}" destId="{4881D119-1C4A-45BE-9E33-303EE0912326}" srcOrd="0" destOrd="0" presId="urn:microsoft.com/office/officeart/2005/8/layout/cycle4"/>
    <dgm:cxn modelId="{2605A9F6-BFE5-4739-A745-AF6A1828E3D9}" srcId="{239F3BA8-FA10-4341-BC84-891B2B292D5D}" destId="{A6254E4F-D7CB-43A3-9B0C-3C448D8FD7F1}" srcOrd="4" destOrd="0" parTransId="{DF671FA5-6DDE-4191-B986-57916AEBB803}" sibTransId="{9DCF369A-1A96-483E-B5CC-BFEA1E7A6876}"/>
    <dgm:cxn modelId="{7ACD4506-8FC9-49CE-B532-016593DBFFE7}" srcId="{9AA4A30D-73ED-4B5B-B69B-A9EAE9379BBA}" destId="{D0906D8A-7FBA-48CA-BDD3-8F6A5C96BCDC}" srcOrd="1" destOrd="0" parTransId="{99099A05-2054-4A8B-96C8-D60115200986}" sibTransId="{6F4C8901-03B3-4967-B80E-A93D3464B9B7}"/>
    <dgm:cxn modelId="{50A1BB58-2E2D-4751-A8E0-410FD5084E71}" type="presOf" srcId="{11459DBD-D023-4E56-8516-F7C415CCE345}" destId="{08A134CE-885F-4F04-BE05-A31ABADB2F13}" srcOrd="0" destOrd="0" presId="urn:microsoft.com/office/officeart/2005/8/layout/cycle4"/>
    <dgm:cxn modelId="{18F2C7F4-6B84-4FC9-8C62-EFB81F0EF0CE}" type="presOf" srcId="{09F5FB8E-7939-4B9B-85A8-8C6D4B2503EF}" destId="{3DD3548F-547E-4752-808A-3AF241F63238}" srcOrd="1" destOrd="0" presId="urn:microsoft.com/office/officeart/2005/8/layout/cycle4"/>
    <dgm:cxn modelId="{1BD1B138-F6E1-4844-873E-739FDBB2335A}" type="presOf" srcId="{EE5B18DF-D651-4689-B490-AE2801191FE8}" destId="{AA023BFD-464D-493E-9270-0249D3F00672}" srcOrd="1" destOrd="0" presId="urn:microsoft.com/office/officeart/2005/8/layout/cycle4"/>
    <dgm:cxn modelId="{23BA6A9D-F0A6-490F-8998-9C2D65CE6A0A}" srcId="{6B11B767-1877-4FF7-B32D-486E66F48DB9}" destId="{09F5FB8E-7939-4B9B-85A8-8C6D4B2503EF}" srcOrd="0" destOrd="0" parTransId="{39CD4981-E3C4-4178-B909-F604EDA2C6EF}" sibTransId="{78246C95-13F4-41C2-9754-386C335F0ED2}"/>
    <dgm:cxn modelId="{F6DBD753-C707-4CC6-84F7-6B07CEE016BC}" type="presOf" srcId="{EE5B18DF-D651-4689-B490-AE2801191FE8}" destId="{66F51975-8CCE-40B4-B815-64BDCA250279}" srcOrd="0" destOrd="0" presId="urn:microsoft.com/office/officeart/2005/8/layout/cycle4"/>
    <dgm:cxn modelId="{0A0D05BE-69CF-41E3-AB8E-DA0F261E0119}" srcId="{42CCF1D9-482E-485B-BC8F-69D2ECE1C62D}" destId="{EE5B18DF-D651-4689-B490-AE2801191FE8}" srcOrd="0" destOrd="0" parTransId="{E1C1420A-3E54-4D27-81EF-73E682C3ADB7}" sibTransId="{EC6494C1-F338-4AD6-A860-6386B67F6F78}"/>
    <dgm:cxn modelId="{C2BDA3F4-B76B-42FA-88E9-173DDF47728B}" type="presOf" srcId="{D8614B8B-D600-457A-B2FA-98C1AA3C52C9}" destId="{24DB91E2-927F-4C77-84D5-6E488A35149A}" srcOrd="0" destOrd="2" presId="urn:microsoft.com/office/officeart/2005/8/layout/cycle4"/>
    <dgm:cxn modelId="{A9D742B2-1522-4863-AE0B-46FC14605F03}" srcId="{9AA4A30D-73ED-4B5B-B69B-A9EAE9379BBA}" destId="{CD60645C-AB65-4ACA-9AAE-ED9BC2EB40DE}" srcOrd="0" destOrd="0" parTransId="{D73BF0BA-26DC-4FF7-A647-9FCFD0DA2BE1}" sibTransId="{B6D6B02B-B182-4BCB-AFFF-FC6A10FC3799}"/>
    <dgm:cxn modelId="{E29036A5-A6E7-452D-AEEE-8E2B885FC3D2}" srcId="{239F3BA8-FA10-4341-BC84-891B2B292D5D}" destId="{42CCF1D9-482E-485B-BC8F-69D2ECE1C62D}" srcOrd="2" destOrd="0" parTransId="{07CB5D6B-164D-4026-9F28-DF0D035106CB}" sibTransId="{5709EE74-05CD-449A-BE85-1D24BDDA5BE7}"/>
    <dgm:cxn modelId="{1CA1A69F-3465-4F4F-8339-192404A8A4D1}" type="presOf" srcId="{D8614B8B-D600-457A-B2FA-98C1AA3C52C9}" destId="{A08C68B4-C34F-4E30-BD73-897CC69F2E55}" srcOrd="1" destOrd="2" presId="urn:microsoft.com/office/officeart/2005/8/layout/cycle4"/>
    <dgm:cxn modelId="{C8996EAC-66BA-40F3-8D88-0D9421F7C68F}" type="presOf" srcId="{6B11B767-1877-4FF7-B32D-486E66F48DB9}" destId="{5295E979-ED97-4682-9D70-76617E65C1AE}" srcOrd="0" destOrd="0" presId="urn:microsoft.com/office/officeart/2005/8/layout/cycle4"/>
    <dgm:cxn modelId="{5360D997-4F86-4FAC-8BAE-BF7AC0952ED4}" srcId="{9AA4A30D-73ED-4B5B-B69B-A9EAE9379BBA}" destId="{D8614B8B-D600-457A-B2FA-98C1AA3C52C9}" srcOrd="2" destOrd="0" parTransId="{EFF6A363-6374-4CE3-850A-803A731478E5}" sibTransId="{3CAEB0A1-6807-4924-9A44-30280579C39F}"/>
    <dgm:cxn modelId="{0A573588-12FA-47D0-AC2D-572A8D21D482}" srcId="{239F3BA8-FA10-4341-BC84-891B2B292D5D}" destId="{6B11B767-1877-4FF7-B32D-486E66F48DB9}" srcOrd="3" destOrd="0" parTransId="{7A02A3ED-97B7-4B42-8037-BB48C3AD93F2}" sibTransId="{DA986A41-C411-46DD-A8E5-9C104614393B}"/>
    <dgm:cxn modelId="{A63C056B-C92F-4B16-880C-A120577784A2}" type="presOf" srcId="{CD60645C-AB65-4ACA-9AAE-ED9BC2EB40DE}" destId="{A08C68B4-C34F-4E30-BD73-897CC69F2E55}" srcOrd="1" destOrd="0" presId="urn:microsoft.com/office/officeart/2005/8/layout/cycle4"/>
    <dgm:cxn modelId="{EC072120-2935-4B6A-80F3-5A5C19900995}" type="presOf" srcId="{CD60645C-AB65-4ACA-9AAE-ED9BC2EB40DE}" destId="{24DB91E2-927F-4C77-84D5-6E488A35149A}" srcOrd="0" destOrd="0" presId="urn:microsoft.com/office/officeart/2005/8/layout/cycle4"/>
    <dgm:cxn modelId="{381EE6E3-40C6-4702-B4F2-CE8D68DF9C33}" type="presOf" srcId="{D0906D8A-7FBA-48CA-BDD3-8F6A5C96BCDC}" destId="{A08C68B4-C34F-4E30-BD73-897CC69F2E55}" srcOrd="1" destOrd="1" presId="urn:microsoft.com/office/officeart/2005/8/layout/cycle4"/>
    <dgm:cxn modelId="{F49CE19D-E3EF-49F1-B585-DAA949A62F0F}" type="presParOf" srcId="{4881D119-1C4A-45BE-9E33-303EE0912326}" destId="{A474F3EB-DEB5-4513-8D50-4703D3585334}" srcOrd="0" destOrd="0" presId="urn:microsoft.com/office/officeart/2005/8/layout/cycle4"/>
    <dgm:cxn modelId="{06F5EAB9-6E1E-4A7C-A0E4-97EB2EC582CD}" type="presParOf" srcId="{A474F3EB-DEB5-4513-8D50-4703D3585334}" destId="{431FCFF0-6655-4852-B3C9-3B64838ABD6F}" srcOrd="0" destOrd="0" presId="urn:microsoft.com/office/officeart/2005/8/layout/cycle4"/>
    <dgm:cxn modelId="{35C2D5FC-992A-4C87-B491-B11114141565}" type="presParOf" srcId="{431FCFF0-6655-4852-B3C9-3B64838ABD6F}" destId="{24DB91E2-927F-4C77-84D5-6E488A35149A}" srcOrd="0" destOrd="0" presId="urn:microsoft.com/office/officeart/2005/8/layout/cycle4"/>
    <dgm:cxn modelId="{D712403B-5F5C-4644-AEE6-677EFDA76A80}" type="presParOf" srcId="{431FCFF0-6655-4852-B3C9-3B64838ABD6F}" destId="{A08C68B4-C34F-4E30-BD73-897CC69F2E55}" srcOrd="1" destOrd="0" presId="urn:microsoft.com/office/officeart/2005/8/layout/cycle4"/>
    <dgm:cxn modelId="{6F4798AC-834C-40F5-9ACE-72AE4956ED44}" type="presParOf" srcId="{A474F3EB-DEB5-4513-8D50-4703D3585334}" destId="{5735943C-4BFE-4F58-A0EA-6A1492AC9509}" srcOrd="1" destOrd="0" presId="urn:microsoft.com/office/officeart/2005/8/layout/cycle4"/>
    <dgm:cxn modelId="{5B4C8364-24C1-43A6-AC35-5A0DBF873FD7}" type="presParOf" srcId="{5735943C-4BFE-4F58-A0EA-6A1492AC9509}" destId="{66F51975-8CCE-40B4-B815-64BDCA250279}" srcOrd="0" destOrd="0" presId="urn:microsoft.com/office/officeart/2005/8/layout/cycle4"/>
    <dgm:cxn modelId="{DBE65627-CF03-4F3E-A960-E000E670C89A}" type="presParOf" srcId="{5735943C-4BFE-4F58-A0EA-6A1492AC9509}" destId="{AA023BFD-464D-493E-9270-0249D3F00672}" srcOrd="1" destOrd="0" presId="urn:microsoft.com/office/officeart/2005/8/layout/cycle4"/>
    <dgm:cxn modelId="{5963786F-D8A9-4247-823B-E26073E83361}" type="presParOf" srcId="{A474F3EB-DEB5-4513-8D50-4703D3585334}" destId="{0EBE8111-1908-4F30-901C-5E5AD88F392B}" srcOrd="2" destOrd="0" presId="urn:microsoft.com/office/officeart/2005/8/layout/cycle4"/>
    <dgm:cxn modelId="{667C03C3-DD03-473D-86FA-08FF15453FC3}" type="presParOf" srcId="{0EBE8111-1908-4F30-901C-5E5AD88F392B}" destId="{C71D7FBC-EB05-450A-B391-5A860E8693D1}" srcOrd="0" destOrd="0" presId="urn:microsoft.com/office/officeart/2005/8/layout/cycle4"/>
    <dgm:cxn modelId="{C231C098-F537-4829-A036-BDE75EEDE3F1}" type="presParOf" srcId="{0EBE8111-1908-4F30-901C-5E5AD88F392B}" destId="{3DD3548F-547E-4752-808A-3AF241F63238}" srcOrd="1" destOrd="0" presId="urn:microsoft.com/office/officeart/2005/8/layout/cycle4"/>
    <dgm:cxn modelId="{098C1778-2850-46A8-8C92-1DFFA42A1119}" type="presParOf" srcId="{A474F3EB-DEB5-4513-8D50-4703D3585334}" destId="{4E3946F9-C404-499A-9BE6-550C464A2926}" srcOrd="3" destOrd="0" presId="urn:microsoft.com/office/officeart/2005/8/layout/cycle4"/>
    <dgm:cxn modelId="{F49FB288-A4CD-4E6F-8FFC-0BFF62D19AA8}" type="presParOf" srcId="{4881D119-1C4A-45BE-9E33-303EE0912326}" destId="{57A0D11A-70D4-4442-9FF2-42BA29C2B9A9}" srcOrd="1" destOrd="0" presId="urn:microsoft.com/office/officeart/2005/8/layout/cycle4"/>
    <dgm:cxn modelId="{302B5BA6-9832-42BA-875B-9E34A659570C}" type="presParOf" srcId="{57A0D11A-70D4-4442-9FF2-42BA29C2B9A9}" destId="{08A134CE-885F-4F04-BE05-A31ABADB2F13}" srcOrd="0" destOrd="0" presId="urn:microsoft.com/office/officeart/2005/8/layout/cycle4"/>
    <dgm:cxn modelId="{17AB355C-FD9B-41AE-86F8-C0ED0AFE54A9}" type="presParOf" srcId="{57A0D11A-70D4-4442-9FF2-42BA29C2B9A9}" destId="{1D263B04-E06C-4CD4-87E5-089F94F03C17}" srcOrd="1" destOrd="0" presId="urn:microsoft.com/office/officeart/2005/8/layout/cycle4"/>
    <dgm:cxn modelId="{FC28C01A-E04A-4C88-99D4-5328130E804D}" type="presParOf" srcId="{57A0D11A-70D4-4442-9FF2-42BA29C2B9A9}" destId="{EDBE4173-9E07-4C8A-9126-EC62D1CAA49B}" srcOrd="2" destOrd="0" presId="urn:microsoft.com/office/officeart/2005/8/layout/cycle4"/>
    <dgm:cxn modelId="{6ABE7F35-1354-4A2F-BE39-61EACA106515}" type="presParOf" srcId="{57A0D11A-70D4-4442-9FF2-42BA29C2B9A9}" destId="{5295E979-ED97-4682-9D70-76617E65C1AE}" srcOrd="3" destOrd="0" presId="urn:microsoft.com/office/officeart/2005/8/layout/cycle4"/>
    <dgm:cxn modelId="{10B48F59-F942-474F-82A6-85F00B4BEE14}" type="presParOf" srcId="{57A0D11A-70D4-4442-9FF2-42BA29C2B9A9}" destId="{7A8AA760-87EA-4DF4-85F2-6F030EFC4829}" srcOrd="4" destOrd="0" presId="urn:microsoft.com/office/officeart/2005/8/layout/cycle4"/>
    <dgm:cxn modelId="{F6E58DE8-8A9B-44FE-AF4E-C5AAB73CC377}" type="presParOf" srcId="{4881D119-1C4A-45BE-9E33-303EE0912326}" destId="{7B9908B9-A309-430A-9BEC-5A5F3CE635F4}" srcOrd="2" destOrd="0" presId="urn:microsoft.com/office/officeart/2005/8/layout/cycle4"/>
    <dgm:cxn modelId="{E950455C-481B-4EA5-8953-927FD90D7C68}" type="presParOf" srcId="{4881D119-1C4A-45BE-9E33-303EE0912326}" destId="{7DCD1445-BE6D-43E1-91A4-ABB1BDCDC207}" srcOrd="3" destOrd="0" presId="urn:microsoft.com/office/officeart/2005/8/layout/cycle4"/>
  </dgm:cxnLst>
  <dgm:bg>
    <a:noFill/>
  </dgm:bg>
  <dgm:whole/>
  <dgm:extLst>
    <a:ext uri="http://schemas.microsoft.com/office/drawing/2008/diagram">
      <dsp:dataModelExt xmlns:dsp="http://schemas.microsoft.com/office/drawing/2008/diagram" relId="rId13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B74B35FF-440D-40C1-842A-97A4F9D00A28}" type="doc">
      <dgm:prSet loTypeId="urn:microsoft.com/office/officeart/2009/layout/CircleArrowProcess" loCatId="process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en-US"/>
        </a:p>
      </dgm:t>
    </dgm:pt>
    <dgm:pt modelId="{D3D74B9A-F8FF-4959-9A96-091C7226F545}">
      <dgm:prSet phldrT="[Texto]" custT="1"/>
      <dgm:spPr/>
      <dgm:t>
        <a:bodyPr/>
        <a:lstStyle/>
        <a:p>
          <a:pPr algn="just"/>
          <a:r>
            <a:rPr lang="es-EC" sz="1400" dirty="0" smtClean="0"/>
            <a:t>Al contar con diferentes empresas es importante comparar entre las dos los resultados a través de análisis Chi- cuadrado  basándose en información de la muestra y dar respuestas a las hipótesis del estudio así como:</a:t>
          </a:r>
          <a:endParaRPr lang="en-US" sz="1400" dirty="0"/>
        </a:p>
      </dgm:t>
    </dgm:pt>
    <dgm:pt modelId="{71630116-AC0F-46DF-8962-AAC819BBCF64}" type="parTrans" cxnId="{183FF61A-0AB4-4A1E-A9B0-BD8FE90064B4}">
      <dgm:prSet/>
      <dgm:spPr/>
      <dgm:t>
        <a:bodyPr/>
        <a:lstStyle/>
        <a:p>
          <a:pPr algn="just"/>
          <a:endParaRPr lang="en-US" sz="3200"/>
        </a:p>
      </dgm:t>
    </dgm:pt>
    <dgm:pt modelId="{61A489EA-A8FA-48EC-9A49-29F43C4EE53C}" type="sibTrans" cxnId="{183FF61A-0AB4-4A1E-A9B0-BD8FE90064B4}">
      <dgm:prSet/>
      <dgm:spPr/>
      <dgm:t>
        <a:bodyPr/>
        <a:lstStyle/>
        <a:p>
          <a:pPr algn="just"/>
          <a:endParaRPr lang="en-US" sz="3200"/>
        </a:p>
      </dgm:t>
    </dgm:pt>
    <dgm:pt modelId="{981716FC-F33C-4328-8CC5-4D2A9982BE91}">
      <dgm:prSet phldrT="[Texto]" custT="1"/>
      <dgm:spPr/>
      <dgm:t>
        <a:bodyPr/>
        <a:lstStyle/>
        <a:p>
          <a:pPr algn="just"/>
          <a:r>
            <a:rPr lang="es-EC" sz="1400" dirty="0" smtClean="0"/>
            <a:t>El impacto de la capacitación, el efecto que genera la misma y la reducción del re-trabajo y su mejora en el desempeño</a:t>
          </a:r>
          <a:endParaRPr lang="en-US" sz="1400" dirty="0"/>
        </a:p>
      </dgm:t>
    </dgm:pt>
    <dgm:pt modelId="{3FE7B041-E841-4F76-A3CE-0DCD79E59CBC}" type="parTrans" cxnId="{C2F1374F-5EF4-4C47-B9AC-BDEA00191771}">
      <dgm:prSet/>
      <dgm:spPr/>
      <dgm:t>
        <a:bodyPr/>
        <a:lstStyle/>
        <a:p>
          <a:pPr algn="just"/>
          <a:endParaRPr lang="en-US" sz="3200"/>
        </a:p>
      </dgm:t>
    </dgm:pt>
    <dgm:pt modelId="{26277C03-7C10-4B19-AD97-BBD3362A5BFE}" type="sibTrans" cxnId="{C2F1374F-5EF4-4C47-B9AC-BDEA00191771}">
      <dgm:prSet/>
      <dgm:spPr/>
      <dgm:t>
        <a:bodyPr/>
        <a:lstStyle/>
        <a:p>
          <a:pPr algn="just"/>
          <a:endParaRPr lang="en-US" sz="3200"/>
        </a:p>
      </dgm:t>
    </dgm:pt>
    <dgm:pt modelId="{11B85857-13F1-402D-8E17-D4011D12F159}" type="pres">
      <dgm:prSet presAssocID="{B74B35FF-440D-40C1-842A-97A4F9D00A28}" presName="Name0" presStyleCnt="0">
        <dgm:presLayoutVars>
          <dgm:chMax val="7"/>
          <dgm:chPref val="7"/>
          <dgm:dir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7271F83A-6D90-4C3F-AB29-FB1D5C47EFEC}" type="pres">
      <dgm:prSet presAssocID="{D3D74B9A-F8FF-4959-9A96-091C7226F545}" presName="Accent1" presStyleCnt="0"/>
      <dgm:spPr/>
    </dgm:pt>
    <dgm:pt modelId="{952F1575-F2E2-4AAF-A929-6AA4C66FE2E0}" type="pres">
      <dgm:prSet presAssocID="{D3D74B9A-F8FF-4959-9A96-091C7226F545}" presName="Accent" presStyleLbl="node1" presStyleIdx="0" presStyleCnt="2" custScaleX="148003" custLinFactNeighborX="-1127" custLinFactNeighborY="2308"/>
      <dgm:spPr/>
    </dgm:pt>
    <dgm:pt modelId="{EA019C1C-62D1-4541-8B37-82C8CAA7709C}" type="pres">
      <dgm:prSet presAssocID="{D3D74B9A-F8FF-4959-9A96-091C7226F545}" presName="Parent1" presStyleLbl="revTx" presStyleIdx="0" presStyleCnt="2" custScaleX="127938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EE256B9-EEEE-4EBA-B381-5AA6000F82CD}" type="pres">
      <dgm:prSet presAssocID="{981716FC-F33C-4328-8CC5-4D2A9982BE91}" presName="Accent2" presStyleCnt="0"/>
      <dgm:spPr/>
    </dgm:pt>
    <dgm:pt modelId="{ACD9DAE8-4502-486C-8099-973672A27666}" type="pres">
      <dgm:prSet presAssocID="{981716FC-F33C-4328-8CC5-4D2A9982BE91}" presName="Accent" presStyleLbl="node1" presStyleIdx="1" presStyleCnt="2" custScaleX="122899" custLinFactNeighborX="-2719" custLinFactNeighborY="16738"/>
      <dgm:spPr/>
    </dgm:pt>
    <dgm:pt modelId="{337B9CC6-1BFE-4B67-9EFA-0645F396CB25}" type="pres">
      <dgm:prSet presAssocID="{981716FC-F33C-4328-8CC5-4D2A9982BE91}" presName="Parent2" presStyleLbl="revTx" presStyleIdx="1" presStyleCnt="2" custLinFactNeighborX="-4512" custLinFactNeighborY="36206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C2F1374F-5EF4-4C47-B9AC-BDEA00191771}" srcId="{B74B35FF-440D-40C1-842A-97A4F9D00A28}" destId="{981716FC-F33C-4328-8CC5-4D2A9982BE91}" srcOrd="1" destOrd="0" parTransId="{3FE7B041-E841-4F76-A3CE-0DCD79E59CBC}" sibTransId="{26277C03-7C10-4B19-AD97-BBD3362A5BFE}"/>
    <dgm:cxn modelId="{D3AD7111-8760-40BB-AE39-C5AAAE0CAECA}" type="presOf" srcId="{981716FC-F33C-4328-8CC5-4D2A9982BE91}" destId="{337B9CC6-1BFE-4B67-9EFA-0645F396CB25}" srcOrd="0" destOrd="0" presId="urn:microsoft.com/office/officeart/2009/layout/CircleArrowProcess"/>
    <dgm:cxn modelId="{BEF970BF-D2DF-486E-9AE8-6C007A2A85EF}" type="presOf" srcId="{B74B35FF-440D-40C1-842A-97A4F9D00A28}" destId="{11B85857-13F1-402D-8E17-D4011D12F159}" srcOrd="0" destOrd="0" presId="urn:microsoft.com/office/officeart/2009/layout/CircleArrowProcess"/>
    <dgm:cxn modelId="{183FF61A-0AB4-4A1E-A9B0-BD8FE90064B4}" srcId="{B74B35FF-440D-40C1-842A-97A4F9D00A28}" destId="{D3D74B9A-F8FF-4959-9A96-091C7226F545}" srcOrd="0" destOrd="0" parTransId="{71630116-AC0F-46DF-8962-AAC819BBCF64}" sibTransId="{61A489EA-A8FA-48EC-9A49-29F43C4EE53C}"/>
    <dgm:cxn modelId="{C314F2ED-BB91-4CEE-BE8F-BDAAB47E2AC8}" type="presOf" srcId="{D3D74B9A-F8FF-4959-9A96-091C7226F545}" destId="{EA019C1C-62D1-4541-8B37-82C8CAA7709C}" srcOrd="0" destOrd="0" presId="urn:microsoft.com/office/officeart/2009/layout/CircleArrowProcess"/>
    <dgm:cxn modelId="{5540A478-D21A-433A-A321-34273E6AEAD7}" type="presParOf" srcId="{11B85857-13F1-402D-8E17-D4011D12F159}" destId="{7271F83A-6D90-4C3F-AB29-FB1D5C47EFEC}" srcOrd="0" destOrd="0" presId="urn:microsoft.com/office/officeart/2009/layout/CircleArrowProcess"/>
    <dgm:cxn modelId="{66C5EC86-F0B4-47EA-8442-9796EF760C25}" type="presParOf" srcId="{7271F83A-6D90-4C3F-AB29-FB1D5C47EFEC}" destId="{952F1575-F2E2-4AAF-A929-6AA4C66FE2E0}" srcOrd="0" destOrd="0" presId="urn:microsoft.com/office/officeart/2009/layout/CircleArrowProcess"/>
    <dgm:cxn modelId="{A8AC8CEA-A923-4C92-A41B-0A989481480F}" type="presParOf" srcId="{11B85857-13F1-402D-8E17-D4011D12F159}" destId="{EA019C1C-62D1-4541-8B37-82C8CAA7709C}" srcOrd="1" destOrd="0" presId="urn:microsoft.com/office/officeart/2009/layout/CircleArrowProcess"/>
    <dgm:cxn modelId="{01A93350-96FC-49E0-940C-770083E9C5B9}" type="presParOf" srcId="{11B85857-13F1-402D-8E17-D4011D12F159}" destId="{9EE256B9-EEEE-4EBA-B381-5AA6000F82CD}" srcOrd="2" destOrd="0" presId="urn:microsoft.com/office/officeart/2009/layout/CircleArrowProcess"/>
    <dgm:cxn modelId="{EB0E3B6C-47B8-44AF-853E-C0DBAC11842F}" type="presParOf" srcId="{9EE256B9-EEEE-4EBA-B381-5AA6000F82CD}" destId="{ACD9DAE8-4502-486C-8099-973672A27666}" srcOrd="0" destOrd="0" presId="urn:microsoft.com/office/officeart/2009/layout/CircleArrowProcess"/>
    <dgm:cxn modelId="{A1BE7CB1-DF03-4648-969A-2EC4647F974B}" type="presParOf" srcId="{11B85857-13F1-402D-8E17-D4011D12F159}" destId="{337B9CC6-1BFE-4B67-9EFA-0645F396CB25}" srcOrd="3" destOrd="0" presId="urn:microsoft.com/office/officeart/2009/layout/CircleArrowProces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78F27C98-79AD-44B5-BD79-26AA803F155A}" type="doc">
      <dgm:prSet loTypeId="urn:microsoft.com/office/officeart/2008/layout/VerticalCurvedList" loCatId="list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en-US"/>
        </a:p>
      </dgm:t>
    </dgm:pt>
    <dgm:pt modelId="{221C8654-4D55-41C9-AF05-E28E26233ECA}">
      <dgm:prSet phldrT="[Texto]" custT="1"/>
      <dgm:spPr/>
      <dgm:t>
        <a:bodyPr/>
        <a:lstStyle/>
        <a:p>
          <a:r>
            <a:rPr lang="es-EC" sz="1800" dirty="0" smtClean="0">
              <a:solidFill>
                <a:schemeClr val="tx1"/>
              </a:solidFill>
            </a:rPr>
            <a:t>H</a:t>
          </a:r>
          <a:r>
            <a:rPr lang="es-EC" sz="1400" dirty="0" smtClean="0">
              <a:solidFill>
                <a:schemeClr val="tx1"/>
              </a:solidFill>
            </a:rPr>
            <a:t>1</a:t>
          </a:r>
          <a:r>
            <a:rPr lang="es-EC" sz="1800" dirty="0" smtClean="0">
              <a:solidFill>
                <a:schemeClr val="tx1"/>
              </a:solidFill>
            </a:rPr>
            <a:t>: Los objetivos de aprendizaje contribuyen al 100% de la aplicación en el trabajo.</a:t>
          </a:r>
          <a:endParaRPr lang="en-US" sz="1800" dirty="0">
            <a:solidFill>
              <a:schemeClr val="tx1"/>
            </a:solidFill>
          </a:endParaRPr>
        </a:p>
      </dgm:t>
    </dgm:pt>
    <dgm:pt modelId="{21E07E73-B49E-4ED8-8A93-792114666E8C}" type="parTrans" cxnId="{FE4B9631-BFDE-4150-B15C-184A4934851F}">
      <dgm:prSet/>
      <dgm:spPr/>
      <dgm:t>
        <a:bodyPr/>
        <a:lstStyle/>
        <a:p>
          <a:endParaRPr lang="en-US"/>
        </a:p>
      </dgm:t>
    </dgm:pt>
    <dgm:pt modelId="{25F11121-3E51-4ECC-B92F-DB7BE0A6CAF6}" type="sibTrans" cxnId="{FE4B9631-BFDE-4150-B15C-184A4934851F}">
      <dgm:prSet/>
      <dgm:spPr/>
      <dgm:t>
        <a:bodyPr/>
        <a:lstStyle/>
        <a:p>
          <a:endParaRPr lang="en-US"/>
        </a:p>
      </dgm:t>
    </dgm:pt>
    <dgm:pt modelId="{0E982A27-C0DE-426D-A339-8E49FD11EAAA}">
      <dgm:prSet phldrT="[Texto]" custT="1"/>
      <dgm:spPr/>
      <dgm:t>
        <a:bodyPr/>
        <a:lstStyle/>
        <a:p>
          <a:r>
            <a:rPr lang="es-EC" sz="1600" dirty="0" smtClean="0">
              <a:solidFill>
                <a:schemeClr val="tx1"/>
              </a:solidFill>
            </a:rPr>
            <a:t>De acuerdo a la hipótesis planteada se comprueba que  la investigación contribuye al 100% de aplicación en el trabajo, desde el punto de vista descriptivo, todos los consultados consideran claros los objetivos; esto se comprobó mediante el análisis de los resultados de la encuesta aplicada en las empresas.</a:t>
          </a:r>
          <a:endParaRPr lang="en-US" sz="1600" dirty="0">
            <a:solidFill>
              <a:schemeClr val="tx1"/>
            </a:solidFill>
          </a:endParaRPr>
        </a:p>
      </dgm:t>
    </dgm:pt>
    <dgm:pt modelId="{EF2CFA70-5FFC-41F2-B3C7-1CC1B617E6D5}" type="parTrans" cxnId="{76958EEC-6810-42C7-82B5-93CB5E2CE59C}">
      <dgm:prSet/>
      <dgm:spPr/>
      <dgm:t>
        <a:bodyPr/>
        <a:lstStyle/>
        <a:p>
          <a:endParaRPr lang="en-US"/>
        </a:p>
      </dgm:t>
    </dgm:pt>
    <dgm:pt modelId="{389D94AB-8C8A-438C-9E92-22FEDF4583F2}" type="sibTrans" cxnId="{76958EEC-6810-42C7-82B5-93CB5E2CE59C}">
      <dgm:prSet/>
      <dgm:spPr/>
      <dgm:t>
        <a:bodyPr/>
        <a:lstStyle/>
        <a:p>
          <a:endParaRPr lang="en-US"/>
        </a:p>
      </dgm:t>
    </dgm:pt>
    <dgm:pt modelId="{3BF2482D-C25B-47E5-800B-393E90067C4E}" type="pres">
      <dgm:prSet presAssocID="{78F27C98-79AD-44B5-BD79-26AA803F155A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n-US"/>
        </a:p>
      </dgm:t>
    </dgm:pt>
    <dgm:pt modelId="{45B7EA9F-C52B-45D6-AF5F-8B6C7B946F0D}" type="pres">
      <dgm:prSet presAssocID="{78F27C98-79AD-44B5-BD79-26AA803F155A}" presName="Name1" presStyleCnt="0"/>
      <dgm:spPr/>
      <dgm:t>
        <a:bodyPr/>
        <a:lstStyle/>
        <a:p>
          <a:endParaRPr lang="en-US"/>
        </a:p>
      </dgm:t>
    </dgm:pt>
    <dgm:pt modelId="{0D5EC727-FC55-4108-ADE3-9E45F8E522D5}" type="pres">
      <dgm:prSet presAssocID="{78F27C98-79AD-44B5-BD79-26AA803F155A}" presName="cycle" presStyleCnt="0"/>
      <dgm:spPr/>
      <dgm:t>
        <a:bodyPr/>
        <a:lstStyle/>
        <a:p>
          <a:endParaRPr lang="en-US"/>
        </a:p>
      </dgm:t>
    </dgm:pt>
    <dgm:pt modelId="{BBDE04FB-222E-4DA7-B321-8932440213EB}" type="pres">
      <dgm:prSet presAssocID="{78F27C98-79AD-44B5-BD79-26AA803F155A}" presName="srcNode" presStyleLbl="node1" presStyleIdx="0" presStyleCnt="2"/>
      <dgm:spPr/>
      <dgm:t>
        <a:bodyPr/>
        <a:lstStyle/>
        <a:p>
          <a:endParaRPr lang="en-US"/>
        </a:p>
      </dgm:t>
    </dgm:pt>
    <dgm:pt modelId="{EE6098EB-CC8E-4888-B882-8678BF218530}" type="pres">
      <dgm:prSet presAssocID="{78F27C98-79AD-44B5-BD79-26AA803F155A}" presName="conn" presStyleLbl="parChTrans1D2" presStyleIdx="0" presStyleCnt="1"/>
      <dgm:spPr/>
      <dgm:t>
        <a:bodyPr/>
        <a:lstStyle/>
        <a:p>
          <a:endParaRPr lang="en-US"/>
        </a:p>
      </dgm:t>
    </dgm:pt>
    <dgm:pt modelId="{6EEF6D8D-9687-47E0-929F-E7F0A0156594}" type="pres">
      <dgm:prSet presAssocID="{78F27C98-79AD-44B5-BD79-26AA803F155A}" presName="extraNode" presStyleLbl="node1" presStyleIdx="0" presStyleCnt="2"/>
      <dgm:spPr/>
      <dgm:t>
        <a:bodyPr/>
        <a:lstStyle/>
        <a:p>
          <a:endParaRPr lang="en-US"/>
        </a:p>
      </dgm:t>
    </dgm:pt>
    <dgm:pt modelId="{D3954BFF-53B7-4507-92A8-CE56AE090773}" type="pres">
      <dgm:prSet presAssocID="{78F27C98-79AD-44B5-BD79-26AA803F155A}" presName="dstNode" presStyleLbl="node1" presStyleIdx="0" presStyleCnt="2"/>
      <dgm:spPr/>
      <dgm:t>
        <a:bodyPr/>
        <a:lstStyle/>
        <a:p>
          <a:endParaRPr lang="en-US"/>
        </a:p>
      </dgm:t>
    </dgm:pt>
    <dgm:pt modelId="{D9078E1A-0267-43D3-8411-D8C0D85C19B1}" type="pres">
      <dgm:prSet presAssocID="{221C8654-4D55-41C9-AF05-E28E26233ECA}" presName="text_1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1367EF2-396B-4270-85DD-897C6B0AF206}" type="pres">
      <dgm:prSet presAssocID="{221C8654-4D55-41C9-AF05-E28E26233ECA}" presName="accent_1" presStyleCnt="0"/>
      <dgm:spPr/>
      <dgm:t>
        <a:bodyPr/>
        <a:lstStyle/>
        <a:p>
          <a:endParaRPr lang="en-US"/>
        </a:p>
      </dgm:t>
    </dgm:pt>
    <dgm:pt modelId="{01C4E2BA-7DB8-4C36-9055-D5AF90889934}" type="pres">
      <dgm:prSet presAssocID="{221C8654-4D55-41C9-AF05-E28E26233ECA}" presName="accentRepeatNode" presStyleLbl="solidFgAcc1" presStyleIdx="0" presStyleCnt="2"/>
      <dgm:spPr/>
      <dgm:t>
        <a:bodyPr/>
        <a:lstStyle/>
        <a:p>
          <a:endParaRPr lang="en-US"/>
        </a:p>
      </dgm:t>
    </dgm:pt>
    <dgm:pt modelId="{82670364-281D-41A8-AAF8-0A29C926D3B4}" type="pres">
      <dgm:prSet presAssocID="{0E982A27-C0DE-426D-A339-8E49FD11EAAA}" presName="text_2" presStyleLbl="node1" presStyleIdx="1" presStyleCnt="2" custScaleY="16724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C2E3E02-2E87-4616-AA2B-780C692B275E}" type="pres">
      <dgm:prSet presAssocID="{0E982A27-C0DE-426D-A339-8E49FD11EAAA}" presName="accent_2" presStyleCnt="0"/>
      <dgm:spPr/>
      <dgm:t>
        <a:bodyPr/>
        <a:lstStyle/>
        <a:p>
          <a:endParaRPr lang="en-US"/>
        </a:p>
      </dgm:t>
    </dgm:pt>
    <dgm:pt modelId="{55AB1AD5-536F-4312-969F-4CFDE8576F36}" type="pres">
      <dgm:prSet presAssocID="{0E982A27-C0DE-426D-A339-8E49FD11EAAA}" presName="accentRepeatNode" presStyleLbl="solidFgAcc1" presStyleIdx="1" presStyleCnt="2"/>
      <dgm:spPr/>
      <dgm:t>
        <a:bodyPr/>
        <a:lstStyle/>
        <a:p>
          <a:endParaRPr lang="en-US"/>
        </a:p>
      </dgm:t>
    </dgm:pt>
  </dgm:ptLst>
  <dgm:cxnLst>
    <dgm:cxn modelId="{CF39CDF9-1219-4B57-A856-8F85A6CCB894}" type="presOf" srcId="{221C8654-4D55-41C9-AF05-E28E26233ECA}" destId="{D9078E1A-0267-43D3-8411-D8C0D85C19B1}" srcOrd="0" destOrd="0" presId="urn:microsoft.com/office/officeart/2008/layout/VerticalCurvedList"/>
    <dgm:cxn modelId="{76958EEC-6810-42C7-82B5-93CB5E2CE59C}" srcId="{78F27C98-79AD-44B5-BD79-26AA803F155A}" destId="{0E982A27-C0DE-426D-A339-8E49FD11EAAA}" srcOrd="1" destOrd="0" parTransId="{EF2CFA70-5FFC-41F2-B3C7-1CC1B617E6D5}" sibTransId="{389D94AB-8C8A-438C-9E92-22FEDF4583F2}"/>
    <dgm:cxn modelId="{B7D1B9EC-9CA5-48A4-B529-0C3969AE1F8E}" type="presOf" srcId="{25F11121-3E51-4ECC-B92F-DB7BE0A6CAF6}" destId="{EE6098EB-CC8E-4888-B882-8678BF218530}" srcOrd="0" destOrd="0" presId="urn:microsoft.com/office/officeart/2008/layout/VerticalCurvedList"/>
    <dgm:cxn modelId="{FE4B9631-BFDE-4150-B15C-184A4934851F}" srcId="{78F27C98-79AD-44B5-BD79-26AA803F155A}" destId="{221C8654-4D55-41C9-AF05-E28E26233ECA}" srcOrd="0" destOrd="0" parTransId="{21E07E73-B49E-4ED8-8A93-792114666E8C}" sibTransId="{25F11121-3E51-4ECC-B92F-DB7BE0A6CAF6}"/>
    <dgm:cxn modelId="{9C93D3C5-6761-4B20-9DFE-342663C9D9D4}" type="presOf" srcId="{78F27C98-79AD-44B5-BD79-26AA803F155A}" destId="{3BF2482D-C25B-47E5-800B-393E90067C4E}" srcOrd="0" destOrd="0" presId="urn:microsoft.com/office/officeart/2008/layout/VerticalCurvedList"/>
    <dgm:cxn modelId="{15ADCCF1-2A28-44FD-A0B0-AEBAAE2655A8}" type="presOf" srcId="{0E982A27-C0DE-426D-A339-8E49FD11EAAA}" destId="{82670364-281D-41A8-AAF8-0A29C926D3B4}" srcOrd="0" destOrd="0" presId="urn:microsoft.com/office/officeart/2008/layout/VerticalCurvedList"/>
    <dgm:cxn modelId="{CF04B5A1-CB6F-4369-A59F-B7ADDF2497FF}" type="presParOf" srcId="{3BF2482D-C25B-47E5-800B-393E90067C4E}" destId="{45B7EA9F-C52B-45D6-AF5F-8B6C7B946F0D}" srcOrd="0" destOrd="0" presId="urn:microsoft.com/office/officeart/2008/layout/VerticalCurvedList"/>
    <dgm:cxn modelId="{373C9D77-C125-4C6A-A941-067A0E30B56F}" type="presParOf" srcId="{45B7EA9F-C52B-45D6-AF5F-8B6C7B946F0D}" destId="{0D5EC727-FC55-4108-ADE3-9E45F8E522D5}" srcOrd="0" destOrd="0" presId="urn:microsoft.com/office/officeart/2008/layout/VerticalCurvedList"/>
    <dgm:cxn modelId="{B60A9C92-4A33-49C4-A991-F3919B3E40E8}" type="presParOf" srcId="{0D5EC727-FC55-4108-ADE3-9E45F8E522D5}" destId="{BBDE04FB-222E-4DA7-B321-8932440213EB}" srcOrd="0" destOrd="0" presId="urn:microsoft.com/office/officeart/2008/layout/VerticalCurvedList"/>
    <dgm:cxn modelId="{8F2BE8B5-43D4-4285-A156-792DD855F984}" type="presParOf" srcId="{0D5EC727-FC55-4108-ADE3-9E45F8E522D5}" destId="{EE6098EB-CC8E-4888-B882-8678BF218530}" srcOrd="1" destOrd="0" presId="urn:microsoft.com/office/officeart/2008/layout/VerticalCurvedList"/>
    <dgm:cxn modelId="{0CD1C47B-86AC-42B6-995E-06BDD339ECD4}" type="presParOf" srcId="{0D5EC727-FC55-4108-ADE3-9E45F8E522D5}" destId="{6EEF6D8D-9687-47E0-929F-E7F0A0156594}" srcOrd="2" destOrd="0" presId="urn:microsoft.com/office/officeart/2008/layout/VerticalCurvedList"/>
    <dgm:cxn modelId="{D6F7B0ED-8931-4458-94D3-E5E9FA2C08FF}" type="presParOf" srcId="{0D5EC727-FC55-4108-ADE3-9E45F8E522D5}" destId="{D3954BFF-53B7-4507-92A8-CE56AE090773}" srcOrd="3" destOrd="0" presId="urn:microsoft.com/office/officeart/2008/layout/VerticalCurvedList"/>
    <dgm:cxn modelId="{F19DB11B-98AA-45A5-B72F-646A63B8361F}" type="presParOf" srcId="{45B7EA9F-C52B-45D6-AF5F-8B6C7B946F0D}" destId="{D9078E1A-0267-43D3-8411-D8C0D85C19B1}" srcOrd="1" destOrd="0" presId="urn:microsoft.com/office/officeart/2008/layout/VerticalCurvedList"/>
    <dgm:cxn modelId="{7CF908BD-CD90-42AB-B39A-F7B3D695E795}" type="presParOf" srcId="{45B7EA9F-C52B-45D6-AF5F-8B6C7B946F0D}" destId="{D1367EF2-396B-4270-85DD-897C6B0AF206}" srcOrd="2" destOrd="0" presId="urn:microsoft.com/office/officeart/2008/layout/VerticalCurvedList"/>
    <dgm:cxn modelId="{9B447C20-85E5-4313-85CE-1AAE3922A56C}" type="presParOf" srcId="{D1367EF2-396B-4270-85DD-897C6B0AF206}" destId="{01C4E2BA-7DB8-4C36-9055-D5AF90889934}" srcOrd="0" destOrd="0" presId="urn:microsoft.com/office/officeart/2008/layout/VerticalCurvedList"/>
    <dgm:cxn modelId="{4E368D88-2246-4F0A-B9EA-C51621717BEE}" type="presParOf" srcId="{45B7EA9F-C52B-45D6-AF5F-8B6C7B946F0D}" destId="{82670364-281D-41A8-AAF8-0A29C926D3B4}" srcOrd="3" destOrd="0" presId="urn:microsoft.com/office/officeart/2008/layout/VerticalCurvedList"/>
    <dgm:cxn modelId="{EEC896DA-AC28-4DCE-93CE-3379ECBEE448}" type="presParOf" srcId="{45B7EA9F-C52B-45D6-AF5F-8B6C7B946F0D}" destId="{3C2E3E02-2E87-4616-AA2B-780C692B275E}" srcOrd="4" destOrd="0" presId="urn:microsoft.com/office/officeart/2008/layout/VerticalCurvedList"/>
    <dgm:cxn modelId="{4112517D-40F7-44C7-AB44-CA91E493FF04}" type="presParOf" srcId="{3C2E3E02-2E87-4616-AA2B-780C692B275E}" destId="{55AB1AD5-536F-4312-969F-4CFDE8576F36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78F27C98-79AD-44B5-BD79-26AA803F155A}" type="doc">
      <dgm:prSet loTypeId="urn:microsoft.com/office/officeart/2008/layout/VerticalCurvedList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EEF405B3-103E-42AC-8110-B68715D03133}">
      <dgm:prSet phldrT="[Texto]" custT="1"/>
      <dgm:spPr/>
      <dgm:t>
        <a:bodyPr/>
        <a:lstStyle/>
        <a:p>
          <a:r>
            <a:rPr lang="es-EC" sz="1800" dirty="0" smtClean="0">
              <a:solidFill>
                <a:schemeClr val="tx1"/>
              </a:solidFill>
            </a:rPr>
            <a:t>H</a:t>
          </a:r>
          <a:r>
            <a:rPr lang="es-EC" sz="1400" dirty="0" smtClean="0">
              <a:solidFill>
                <a:schemeClr val="tx1"/>
              </a:solidFill>
            </a:rPr>
            <a:t>2</a:t>
          </a:r>
          <a:r>
            <a:rPr lang="es-EC" sz="1800" dirty="0" smtClean="0">
              <a:solidFill>
                <a:schemeClr val="tx1"/>
              </a:solidFill>
            </a:rPr>
            <a:t>: La capacitación  mejora 90% de conocimientos /habilidades.</a:t>
          </a:r>
          <a:endParaRPr lang="en-US" sz="1800" dirty="0">
            <a:solidFill>
              <a:schemeClr val="tx1"/>
            </a:solidFill>
          </a:endParaRPr>
        </a:p>
      </dgm:t>
    </dgm:pt>
    <dgm:pt modelId="{FA35F847-E13D-46CD-B415-30C1938AC02B}" type="parTrans" cxnId="{E90A01DC-54A5-49ED-A3F1-2212889CB6E3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5DC043B1-D125-4FBE-AA23-D975630A0024}" type="sibTrans" cxnId="{E90A01DC-54A5-49ED-A3F1-2212889CB6E3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5F8FB97C-63C0-4750-BCD8-2E4AE7D8109A}">
      <dgm:prSet phldrT="[Texto]" custT="1"/>
      <dgm:spPr/>
      <dgm:t>
        <a:bodyPr/>
        <a:lstStyle/>
        <a:p>
          <a:r>
            <a:rPr lang="es-EC" sz="1800" dirty="0" smtClean="0">
              <a:solidFill>
                <a:schemeClr val="tx1"/>
              </a:solidFill>
            </a:rPr>
            <a:t>H2 alternativa: La capacitación  no mejora 90% de conocimientos /habilidades.</a:t>
          </a:r>
          <a:endParaRPr lang="en-US" sz="1800" dirty="0">
            <a:solidFill>
              <a:schemeClr val="tx1"/>
            </a:solidFill>
          </a:endParaRPr>
        </a:p>
      </dgm:t>
    </dgm:pt>
    <dgm:pt modelId="{88ECA3D9-0A12-4D75-A7C4-075857637436}" type="parTrans" cxnId="{273DA894-B4BD-43C0-B79D-7E0EFF875963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8F2C708D-E2EF-46A0-821E-ECC8E4175E37}" type="sibTrans" cxnId="{273DA894-B4BD-43C0-B79D-7E0EFF875963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42275419-7665-418D-B6C6-E5D71FAD7EB5}">
      <dgm:prSet phldrT="[Texto]" custT="1"/>
      <dgm:spPr/>
      <dgm:t>
        <a:bodyPr/>
        <a:lstStyle/>
        <a:p>
          <a:r>
            <a:rPr lang="es-EC" sz="1600" dirty="0" smtClean="0">
              <a:solidFill>
                <a:schemeClr val="tx1"/>
              </a:solidFill>
            </a:rPr>
            <a:t>Se aceptará esta hipótesis si a partir de la investigación desarrollada se alcanzó, el porcentaje de mejora del 90% planteado en la hipótesis principal.</a:t>
          </a:r>
        </a:p>
      </dgm:t>
    </dgm:pt>
    <dgm:pt modelId="{B6D5F316-4DEA-4240-BE77-987E61D29BDD}" type="parTrans" cxnId="{50EFC6C2-8BCA-400F-85A9-E8286305A8DE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8B882F55-DEF3-459F-82AA-9552075DB127}" type="sibTrans" cxnId="{50EFC6C2-8BCA-400F-85A9-E8286305A8DE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2CC584EA-D30A-40BA-A1A2-B39B0E4773C9}">
      <dgm:prSet phldrT="[Texto]" custT="1"/>
      <dgm:spPr/>
      <dgm:t>
        <a:bodyPr/>
        <a:lstStyle/>
        <a:p>
          <a:r>
            <a:rPr lang="es-EC" sz="1400" dirty="0" smtClean="0">
              <a:solidFill>
                <a:schemeClr val="tx1"/>
              </a:solidFill>
            </a:rPr>
            <a:t>Si se rechaza la hipótesis principal una vez desarrollada la investigación, se concluye entonces que  no se cumple la hipótesis en la que se afirma que la capacitación mejora en un 90% los conocimientos y habilidades adquiridos por los capacitados, esto se debe a que, al tener la capacitación un enfoque general, no es adecuada para segmentos de empleados con menos antigüedad en la empresa o menor preparación académica, lo que reduce la efectividad de la capacitación y su efecto en la mejora de conocimientos y habilidades es parcial.</a:t>
          </a:r>
          <a:endParaRPr lang="en-US" sz="1400" dirty="0">
            <a:solidFill>
              <a:schemeClr val="tx1"/>
            </a:solidFill>
          </a:endParaRPr>
        </a:p>
      </dgm:t>
    </dgm:pt>
    <dgm:pt modelId="{9F88FA28-0387-4E64-81BF-83A1C3F8D323}" type="parTrans" cxnId="{9917E8A8-340A-4541-9FB5-D68B6B4433FA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1789CE1F-FE90-432C-948A-4B987AF2C91E}" type="sibTrans" cxnId="{9917E8A8-340A-4541-9FB5-D68B6B4433FA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3BF2482D-C25B-47E5-800B-393E90067C4E}" type="pres">
      <dgm:prSet presAssocID="{78F27C98-79AD-44B5-BD79-26AA803F155A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n-US"/>
        </a:p>
      </dgm:t>
    </dgm:pt>
    <dgm:pt modelId="{45B7EA9F-C52B-45D6-AF5F-8B6C7B946F0D}" type="pres">
      <dgm:prSet presAssocID="{78F27C98-79AD-44B5-BD79-26AA803F155A}" presName="Name1" presStyleCnt="0"/>
      <dgm:spPr/>
    </dgm:pt>
    <dgm:pt modelId="{0D5EC727-FC55-4108-ADE3-9E45F8E522D5}" type="pres">
      <dgm:prSet presAssocID="{78F27C98-79AD-44B5-BD79-26AA803F155A}" presName="cycle" presStyleCnt="0"/>
      <dgm:spPr/>
    </dgm:pt>
    <dgm:pt modelId="{BBDE04FB-222E-4DA7-B321-8932440213EB}" type="pres">
      <dgm:prSet presAssocID="{78F27C98-79AD-44B5-BD79-26AA803F155A}" presName="srcNode" presStyleLbl="node1" presStyleIdx="0" presStyleCnt="4"/>
      <dgm:spPr/>
    </dgm:pt>
    <dgm:pt modelId="{EE6098EB-CC8E-4888-B882-8678BF218530}" type="pres">
      <dgm:prSet presAssocID="{78F27C98-79AD-44B5-BD79-26AA803F155A}" presName="conn" presStyleLbl="parChTrans1D2" presStyleIdx="0" presStyleCnt="1"/>
      <dgm:spPr/>
      <dgm:t>
        <a:bodyPr/>
        <a:lstStyle/>
        <a:p>
          <a:endParaRPr lang="en-US"/>
        </a:p>
      </dgm:t>
    </dgm:pt>
    <dgm:pt modelId="{6EEF6D8D-9687-47E0-929F-E7F0A0156594}" type="pres">
      <dgm:prSet presAssocID="{78F27C98-79AD-44B5-BD79-26AA803F155A}" presName="extraNode" presStyleLbl="node1" presStyleIdx="0" presStyleCnt="4"/>
      <dgm:spPr/>
    </dgm:pt>
    <dgm:pt modelId="{D3954BFF-53B7-4507-92A8-CE56AE090773}" type="pres">
      <dgm:prSet presAssocID="{78F27C98-79AD-44B5-BD79-26AA803F155A}" presName="dstNode" presStyleLbl="node1" presStyleIdx="0" presStyleCnt="4"/>
      <dgm:spPr/>
    </dgm:pt>
    <dgm:pt modelId="{22F3125C-6DE1-4136-B7AC-F3188EAC6075}" type="pres">
      <dgm:prSet presAssocID="{EEF405B3-103E-42AC-8110-B68715D03133}" presName="text_1" presStyleLbl="node1" presStyleIdx="0" presStyleCnt="4" custScaleY="7374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C204778-D766-479F-8E63-6BF5F0D02BBF}" type="pres">
      <dgm:prSet presAssocID="{EEF405B3-103E-42AC-8110-B68715D03133}" presName="accent_1" presStyleCnt="0"/>
      <dgm:spPr/>
    </dgm:pt>
    <dgm:pt modelId="{7136F94C-4A98-4888-A6C7-CC66987EFDB3}" type="pres">
      <dgm:prSet presAssocID="{EEF405B3-103E-42AC-8110-B68715D03133}" presName="accentRepeatNode" presStyleLbl="solidFgAcc1" presStyleIdx="0" presStyleCnt="4"/>
      <dgm:spPr/>
    </dgm:pt>
    <dgm:pt modelId="{58B5A38D-CA45-4E31-ABC1-C5ED66A82362}" type="pres">
      <dgm:prSet presAssocID="{42275419-7665-418D-B6C6-E5D71FAD7EB5}" presName="text_2" presStyleLbl="node1" presStyleIdx="1" presStyleCnt="4" custScaleY="145440" custLinFactNeighborX="1679" custLinFactNeighborY="-2336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6D1A5DF-1BDF-4FA9-8BD1-56DF08023903}" type="pres">
      <dgm:prSet presAssocID="{42275419-7665-418D-B6C6-E5D71FAD7EB5}" presName="accent_2" presStyleCnt="0"/>
      <dgm:spPr/>
    </dgm:pt>
    <dgm:pt modelId="{25789571-F7D6-4A5F-BBB7-81E112A4F525}" type="pres">
      <dgm:prSet presAssocID="{42275419-7665-418D-B6C6-E5D71FAD7EB5}" presName="accentRepeatNode" presStyleLbl="solidFgAcc1" presStyleIdx="1" presStyleCnt="4" custLinFactNeighborX="-2661" custLinFactNeighborY="-20027"/>
      <dgm:spPr/>
    </dgm:pt>
    <dgm:pt modelId="{027FB150-2A26-4121-8EF5-D44EE6DCF83D}" type="pres">
      <dgm:prSet presAssocID="{5F8FB97C-63C0-4750-BCD8-2E4AE7D8109A}" presName="text_3" presStyleLbl="node1" presStyleIdx="2" presStyleCnt="4" custScaleY="101849" custLinFactNeighborX="445" custLinFactNeighborY="-2177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6076631-7FFB-4A4E-8755-574BA14D3231}" type="pres">
      <dgm:prSet presAssocID="{5F8FB97C-63C0-4750-BCD8-2E4AE7D8109A}" presName="accent_3" presStyleCnt="0"/>
      <dgm:spPr/>
    </dgm:pt>
    <dgm:pt modelId="{2061C552-41A7-48FB-97BC-FD49F64C3380}" type="pres">
      <dgm:prSet presAssocID="{5F8FB97C-63C0-4750-BCD8-2E4AE7D8109A}" presName="accentRepeatNode" presStyleLbl="solidFgAcc1" presStyleIdx="2" presStyleCnt="4" custLinFactNeighborX="-2661" custLinFactNeighborY="-23728"/>
      <dgm:spPr/>
    </dgm:pt>
    <dgm:pt modelId="{A2C088FF-6359-4E46-8DF8-62DD7E6E1A0D}" type="pres">
      <dgm:prSet presAssocID="{2CC584EA-D30A-40BA-A1A2-B39B0E4773C9}" presName="text_4" presStyleLbl="node1" presStyleIdx="3" presStyleCnt="4" custScaleY="227902" custLinFactNeighborX="1810" custLinFactNeighborY="861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91557D4-0C15-4EEA-BF2E-7D6671AF1CE5}" type="pres">
      <dgm:prSet presAssocID="{2CC584EA-D30A-40BA-A1A2-B39B0E4773C9}" presName="accent_4" presStyleCnt="0"/>
      <dgm:spPr/>
    </dgm:pt>
    <dgm:pt modelId="{EDB856B3-E20D-4C2B-AF50-369E6030804E}" type="pres">
      <dgm:prSet presAssocID="{2CC584EA-D30A-40BA-A1A2-B39B0E4773C9}" presName="accentRepeatNode" presStyleLbl="solidFgAcc1" presStyleIdx="3" presStyleCnt="4"/>
      <dgm:spPr/>
    </dgm:pt>
  </dgm:ptLst>
  <dgm:cxnLst>
    <dgm:cxn modelId="{828AF271-161B-472D-B92A-27978A97FD13}" type="presOf" srcId="{42275419-7665-418D-B6C6-E5D71FAD7EB5}" destId="{58B5A38D-CA45-4E31-ABC1-C5ED66A82362}" srcOrd="0" destOrd="0" presId="urn:microsoft.com/office/officeart/2008/layout/VerticalCurvedList"/>
    <dgm:cxn modelId="{273DA894-B4BD-43C0-B79D-7E0EFF875963}" srcId="{78F27C98-79AD-44B5-BD79-26AA803F155A}" destId="{5F8FB97C-63C0-4750-BCD8-2E4AE7D8109A}" srcOrd="2" destOrd="0" parTransId="{88ECA3D9-0A12-4D75-A7C4-075857637436}" sibTransId="{8F2C708D-E2EF-46A0-821E-ECC8E4175E37}"/>
    <dgm:cxn modelId="{5F450981-55CB-457A-A5FC-FCC0C4FE61C8}" type="presOf" srcId="{2CC584EA-D30A-40BA-A1A2-B39B0E4773C9}" destId="{A2C088FF-6359-4E46-8DF8-62DD7E6E1A0D}" srcOrd="0" destOrd="0" presId="urn:microsoft.com/office/officeart/2008/layout/VerticalCurvedList"/>
    <dgm:cxn modelId="{F27B366C-D433-4A35-9291-195F371044C1}" type="presOf" srcId="{5DC043B1-D125-4FBE-AA23-D975630A0024}" destId="{EE6098EB-CC8E-4888-B882-8678BF218530}" srcOrd="0" destOrd="0" presId="urn:microsoft.com/office/officeart/2008/layout/VerticalCurvedList"/>
    <dgm:cxn modelId="{999BDCCE-D984-4839-82E1-94EDE3648B32}" type="presOf" srcId="{5F8FB97C-63C0-4750-BCD8-2E4AE7D8109A}" destId="{027FB150-2A26-4121-8EF5-D44EE6DCF83D}" srcOrd="0" destOrd="0" presId="urn:microsoft.com/office/officeart/2008/layout/VerticalCurvedList"/>
    <dgm:cxn modelId="{E90A01DC-54A5-49ED-A3F1-2212889CB6E3}" srcId="{78F27C98-79AD-44B5-BD79-26AA803F155A}" destId="{EEF405B3-103E-42AC-8110-B68715D03133}" srcOrd="0" destOrd="0" parTransId="{FA35F847-E13D-46CD-B415-30C1938AC02B}" sibTransId="{5DC043B1-D125-4FBE-AA23-D975630A0024}"/>
    <dgm:cxn modelId="{50EFC6C2-8BCA-400F-85A9-E8286305A8DE}" srcId="{78F27C98-79AD-44B5-BD79-26AA803F155A}" destId="{42275419-7665-418D-B6C6-E5D71FAD7EB5}" srcOrd="1" destOrd="0" parTransId="{B6D5F316-4DEA-4240-BE77-987E61D29BDD}" sibTransId="{8B882F55-DEF3-459F-82AA-9552075DB127}"/>
    <dgm:cxn modelId="{8E4C8186-D2FA-4417-AD41-B3CCD454BC2E}" type="presOf" srcId="{78F27C98-79AD-44B5-BD79-26AA803F155A}" destId="{3BF2482D-C25B-47E5-800B-393E90067C4E}" srcOrd="0" destOrd="0" presId="urn:microsoft.com/office/officeart/2008/layout/VerticalCurvedList"/>
    <dgm:cxn modelId="{9917E8A8-340A-4541-9FB5-D68B6B4433FA}" srcId="{78F27C98-79AD-44B5-BD79-26AA803F155A}" destId="{2CC584EA-D30A-40BA-A1A2-B39B0E4773C9}" srcOrd="3" destOrd="0" parTransId="{9F88FA28-0387-4E64-81BF-83A1C3F8D323}" sibTransId="{1789CE1F-FE90-432C-948A-4B987AF2C91E}"/>
    <dgm:cxn modelId="{31228C8F-B471-4446-AFFE-273C428AB741}" type="presOf" srcId="{EEF405B3-103E-42AC-8110-B68715D03133}" destId="{22F3125C-6DE1-4136-B7AC-F3188EAC6075}" srcOrd="0" destOrd="0" presId="urn:microsoft.com/office/officeart/2008/layout/VerticalCurvedList"/>
    <dgm:cxn modelId="{7ACD73E1-E5AF-4E1D-8326-CFD2D9FA59AE}" type="presParOf" srcId="{3BF2482D-C25B-47E5-800B-393E90067C4E}" destId="{45B7EA9F-C52B-45D6-AF5F-8B6C7B946F0D}" srcOrd="0" destOrd="0" presId="urn:microsoft.com/office/officeart/2008/layout/VerticalCurvedList"/>
    <dgm:cxn modelId="{CFD64045-C005-4AF7-85F7-D7585FDF2BE1}" type="presParOf" srcId="{45B7EA9F-C52B-45D6-AF5F-8B6C7B946F0D}" destId="{0D5EC727-FC55-4108-ADE3-9E45F8E522D5}" srcOrd="0" destOrd="0" presId="urn:microsoft.com/office/officeart/2008/layout/VerticalCurvedList"/>
    <dgm:cxn modelId="{7C6DBAC6-3881-4EE4-90F7-2E701D4D9E81}" type="presParOf" srcId="{0D5EC727-FC55-4108-ADE3-9E45F8E522D5}" destId="{BBDE04FB-222E-4DA7-B321-8932440213EB}" srcOrd="0" destOrd="0" presId="urn:microsoft.com/office/officeart/2008/layout/VerticalCurvedList"/>
    <dgm:cxn modelId="{B7C170A3-2E44-496A-A481-A5ECDFAFF30D}" type="presParOf" srcId="{0D5EC727-FC55-4108-ADE3-9E45F8E522D5}" destId="{EE6098EB-CC8E-4888-B882-8678BF218530}" srcOrd="1" destOrd="0" presId="urn:microsoft.com/office/officeart/2008/layout/VerticalCurvedList"/>
    <dgm:cxn modelId="{33D3CA67-035C-422A-B71D-91E6343F7658}" type="presParOf" srcId="{0D5EC727-FC55-4108-ADE3-9E45F8E522D5}" destId="{6EEF6D8D-9687-47E0-929F-E7F0A0156594}" srcOrd="2" destOrd="0" presId="urn:microsoft.com/office/officeart/2008/layout/VerticalCurvedList"/>
    <dgm:cxn modelId="{71734EC1-9643-49B2-8117-63F7695BF269}" type="presParOf" srcId="{0D5EC727-FC55-4108-ADE3-9E45F8E522D5}" destId="{D3954BFF-53B7-4507-92A8-CE56AE090773}" srcOrd="3" destOrd="0" presId="urn:microsoft.com/office/officeart/2008/layout/VerticalCurvedList"/>
    <dgm:cxn modelId="{AB61DD3F-26D6-428C-AE91-6FF0C587615B}" type="presParOf" srcId="{45B7EA9F-C52B-45D6-AF5F-8B6C7B946F0D}" destId="{22F3125C-6DE1-4136-B7AC-F3188EAC6075}" srcOrd="1" destOrd="0" presId="urn:microsoft.com/office/officeart/2008/layout/VerticalCurvedList"/>
    <dgm:cxn modelId="{3EDC5F07-8CB3-46DE-A6FE-634329A4884F}" type="presParOf" srcId="{45B7EA9F-C52B-45D6-AF5F-8B6C7B946F0D}" destId="{BC204778-D766-479F-8E63-6BF5F0D02BBF}" srcOrd="2" destOrd="0" presId="urn:microsoft.com/office/officeart/2008/layout/VerticalCurvedList"/>
    <dgm:cxn modelId="{FD4FE354-822D-41A5-8F98-8DED67EE768F}" type="presParOf" srcId="{BC204778-D766-479F-8E63-6BF5F0D02BBF}" destId="{7136F94C-4A98-4888-A6C7-CC66987EFDB3}" srcOrd="0" destOrd="0" presId="urn:microsoft.com/office/officeart/2008/layout/VerticalCurvedList"/>
    <dgm:cxn modelId="{E49E3C76-FA1D-4E6F-B5E3-2E1CC7629B93}" type="presParOf" srcId="{45B7EA9F-C52B-45D6-AF5F-8B6C7B946F0D}" destId="{58B5A38D-CA45-4E31-ABC1-C5ED66A82362}" srcOrd="3" destOrd="0" presId="urn:microsoft.com/office/officeart/2008/layout/VerticalCurvedList"/>
    <dgm:cxn modelId="{EC9D7B9C-5168-4041-8461-00AAB3845B1B}" type="presParOf" srcId="{45B7EA9F-C52B-45D6-AF5F-8B6C7B946F0D}" destId="{A6D1A5DF-1BDF-4FA9-8BD1-56DF08023903}" srcOrd="4" destOrd="0" presId="urn:microsoft.com/office/officeart/2008/layout/VerticalCurvedList"/>
    <dgm:cxn modelId="{EACAA92C-EC45-4E00-9B52-5D41B9D7A363}" type="presParOf" srcId="{A6D1A5DF-1BDF-4FA9-8BD1-56DF08023903}" destId="{25789571-F7D6-4A5F-BBB7-81E112A4F525}" srcOrd="0" destOrd="0" presId="urn:microsoft.com/office/officeart/2008/layout/VerticalCurvedList"/>
    <dgm:cxn modelId="{924C0066-71B4-42E2-91A9-557F06259A5E}" type="presParOf" srcId="{45B7EA9F-C52B-45D6-AF5F-8B6C7B946F0D}" destId="{027FB150-2A26-4121-8EF5-D44EE6DCF83D}" srcOrd="5" destOrd="0" presId="urn:microsoft.com/office/officeart/2008/layout/VerticalCurvedList"/>
    <dgm:cxn modelId="{E42BC796-E8F4-4C90-84A3-373B790B113A}" type="presParOf" srcId="{45B7EA9F-C52B-45D6-AF5F-8B6C7B946F0D}" destId="{96076631-7FFB-4A4E-8755-574BA14D3231}" srcOrd="6" destOrd="0" presId="urn:microsoft.com/office/officeart/2008/layout/VerticalCurvedList"/>
    <dgm:cxn modelId="{C8223DCB-8833-4996-A3E8-BFBA58EFF49E}" type="presParOf" srcId="{96076631-7FFB-4A4E-8755-574BA14D3231}" destId="{2061C552-41A7-48FB-97BC-FD49F64C3380}" srcOrd="0" destOrd="0" presId="urn:microsoft.com/office/officeart/2008/layout/VerticalCurvedList"/>
    <dgm:cxn modelId="{B0160239-DC11-4771-9650-8644F350BA15}" type="presParOf" srcId="{45B7EA9F-C52B-45D6-AF5F-8B6C7B946F0D}" destId="{A2C088FF-6359-4E46-8DF8-62DD7E6E1A0D}" srcOrd="7" destOrd="0" presId="urn:microsoft.com/office/officeart/2008/layout/VerticalCurvedList"/>
    <dgm:cxn modelId="{909AC88F-3509-4130-BE2C-6B7430EF8DD1}" type="presParOf" srcId="{45B7EA9F-C52B-45D6-AF5F-8B6C7B946F0D}" destId="{291557D4-0C15-4EEA-BF2E-7D6671AF1CE5}" srcOrd="8" destOrd="0" presId="urn:microsoft.com/office/officeart/2008/layout/VerticalCurvedList"/>
    <dgm:cxn modelId="{C19FBD81-C5FB-49EE-93AB-B7138628DB4D}" type="presParOf" srcId="{291557D4-0C15-4EEA-BF2E-7D6671AF1CE5}" destId="{EDB856B3-E20D-4C2B-AF50-369E6030804E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78F27C98-79AD-44B5-BD79-26AA803F155A}" type="doc">
      <dgm:prSet loTypeId="urn:microsoft.com/office/officeart/2008/layout/VerticalCurvedList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EEF405B3-103E-42AC-8110-B68715D03133}">
      <dgm:prSet phldrT="[Texto]" custT="1"/>
      <dgm:spPr/>
      <dgm:t>
        <a:bodyPr/>
        <a:lstStyle/>
        <a:p>
          <a:r>
            <a:rPr lang="es-EC" sz="1800" dirty="0" smtClean="0">
              <a:solidFill>
                <a:schemeClr val="tx1"/>
              </a:solidFill>
            </a:rPr>
            <a:t>H3: La capacitación reduce 80% de los re trabajos.</a:t>
          </a:r>
          <a:endParaRPr lang="en-US" sz="1800" dirty="0">
            <a:solidFill>
              <a:schemeClr val="tx1"/>
            </a:solidFill>
          </a:endParaRPr>
        </a:p>
      </dgm:t>
    </dgm:pt>
    <dgm:pt modelId="{FA35F847-E13D-46CD-B415-30C1938AC02B}" type="parTrans" cxnId="{E90A01DC-54A5-49ED-A3F1-2212889CB6E3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5DC043B1-D125-4FBE-AA23-D975630A0024}" type="sibTrans" cxnId="{E90A01DC-54A5-49ED-A3F1-2212889CB6E3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5F8FB97C-63C0-4750-BCD8-2E4AE7D8109A}">
      <dgm:prSet phldrT="[Texto]" custT="1"/>
      <dgm:spPr/>
      <dgm:t>
        <a:bodyPr/>
        <a:lstStyle/>
        <a:p>
          <a:r>
            <a:rPr lang="es-EC" sz="1800" dirty="0" smtClean="0">
              <a:solidFill>
                <a:schemeClr val="tx1"/>
              </a:solidFill>
            </a:rPr>
            <a:t>H3 alternativa: La capacitación  no reduce 80% de los re trabajos.</a:t>
          </a:r>
          <a:endParaRPr lang="en-US" sz="1800" dirty="0">
            <a:solidFill>
              <a:schemeClr val="tx1"/>
            </a:solidFill>
          </a:endParaRPr>
        </a:p>
      </dgm:t>
    </dgm:pt>
    <dgm:pt modelId="{88ECA3D9-0A12-4D75-A7C4-075857637436}" type="parTrans" cxnId="{273DA894-B4BD-43C0-B79D-7E0EFF875963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8F2C708D-E2EF-46A0-821E-ECC8E4175E37}" type="sibTrans" cxnId="{273DA894-B4BD-43C0-B79D-7E0EFF875963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42275419-7665-418D-B6C6-E5D71FAD7EB5}">
      <dgm:prSet phldrT="[Texto]" custT="1"/>
      <dgm:spPr/>
      <dgm:t>
        <a:bodyPr/>
        <a:lstStyle/>
        <a:p>
          <a:pPr algn="just"/>
          <a:r>
            <a:rPr lang="es-EC" sz="1600" dirty="0" smtClean="0">
              <a:solidFill>
                <a:schemeClr val="tx1"/>
              </a:solidFill>
            </a:rPr>
            <a:t>Si se satisface esta hipótesis de acuerdo a la investigación efectuada (mediante el análisis de chi cuadrado), se concluirá que si se reduce significativamente el </a:t>
          </a:r>
          <a:r>
            <a:rPr lang="es-EC" sz="1600" dirty="0" err="1" smtClean="0">
              <a:solidFill>
                <a:schemeClr val="tx1"/>
              </a:solidFill>
            </a:rPr>
            <a:t>retrabajo</a:t>
          </a:r>
          <a:r>
            <a:rPr lang="es-EC" sz="1600" dirty="0" smtClean="0">
              <a:solidFill>
                <a:schemeClr val="tx1"/>
              </a:solidFill>
            </a:rPr>
            <a:t> por debajo del 80%.</a:t>
          </a:r>
        </a:p>
      </dgm:t>
    </dgm:pt>
    <dgm:pt modelId="{B6D5F316-4DEA-4240-BE77-987E61D29BDD}" type="parTrans" cxnId="{50EFC6C2-8BCA-400F-85A9-E8286305A8DE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8B882F55-DEF3-459F-82AA-9552075DB127}" type="sibTrans" cxnId="{50EFC6C2-8BCA-400F-85A9-E8286305A8DE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0AEC1B49-770E-4CD3-8699-29AB549FB833}">
      <dgm:prSet phldrT="[Texto]" custT="1"/>
      <dgm:spPr/>
      <dgm:t>
        <a:bodyPr/>
        <a:lstStyle/>
        <a:p>
          <a:pPr algn="just"/>
          <a:r>
            <a:rPr lang="es-EC" sz="1600" dirty="0" smtClean="0">
              <a:solidFill>
                <a:schemeClr val="tx1"/>
              </a:solidFill>
            </a:rPr>
            <a:t>Si se rechaza la hipótesis principal con la investigación efectuada (mediante el análisis de chi cuadrado), se concluirá que no se reduce significativamente el re-trabajo por debajo del 80%, sino que la mejora es parcial y depende de factores como la preparación académica y el tiempo en la empresa.</a:t>
          </a:r>
          <a:endParaRPr lang="en-US" sz="1600" dirty="0">
            <a:solidFill>
              <a:schemeClr val="tx1"/>
            </a:solidFill>
          </a:endParaRPr>
        </a:p>
      </dgm:t>
    </dgm:pt>
    <dgm:pt modelId="{7A494194-60EE-41CC-92EA-3B5B0B6E547D}" type="parTrans" cxnId="{86FC922D-1710-4789-A586-5E74D83EAEF6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305F6743-C303-4E83-97B5-699D12FCDAFB}" type="sibTrans" cxnId="{86FC922D-1710-4789-A586-5E74D83EAEF6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3BF2482D-C25B-47E5-800B-393E90067C4E}" type="pres">
      <dgm:prSet presAssocID="{78F27C98-79AD-44B5-BD79-26AA803F155A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n-US"/>
        </a:p>
      </dgm:t>
    </dgm:pt>
    <dgm:pt modelId="{45B7EA9F-C52B-45D6-AF5F-8B6C7B946F0D}" type="pres">
      <dgm:prSet presAssocID="{78F27C98-79AD-44B5-BD79-26AA803F155A}" presName="Name1" presStyleCnt="0"/>
      <dgm:spPr/>
    </dgm:pt>
    <dgm:pt modelId="{0D5EC727-FC55-4108-ADE3-9E45F8E522D5}" type="pres">
      <dgm:prSet presAssocID="{78F27C98-79AD-44B5-BD79-26AA803F155A}" presName="cycle" presStyleCnt="0"/>
      <dgm:spPr/>
    </dgm:pt>
    <dgm:pt modelId="{BBDE04FB-222E-4DA7-B321-8932440213EB}" type="pres">
      <dgm:prSet presAssocID="{78F27C98-79AD-44B5-BD79-26AA803F155A}" presName="srcNode" presStyleLbl="node1" presStyleIdx="0" presStyleCnt="4"/>
      <dgm:spPr/>
    </dgm:pt>
    <dgm:pt modelId="{EE6098EB-CC8E-4888-B882-8678BF218530}" type="pres">
      <dgm:prSet presAssocID="{78F27C98-79AD-44B5-BD79-26AA803F155A}" presName="conn" presStyleLbl="parChTrans1D2" presStyleIdx="0" presStyleCnt="1"/>
      <dgm:spPr/>
      <dgm:t>
        <a:bodyPr/>
        <a:lstStyle/>
        <a:p>
          <a:endParaRPr lang="en-US"/>
        </a:p>
      </dgm:t>
    </dgm:pt>
    <dgm:pt modelId="{6EEF6D8D-9687-47E0-929F-E7F0A0156594}" type="pres">
      <dgm:prSet presAssocID="{78F27C98-79AD-44B5-BD79-26AA803F155A}" presName="extraNode" presStyleLbl="node1" presStyleIdx="0" presStyleCnt="4"/>
      <dgm:spPr/>
    </dgm:pt>
    <dgm:pt modelId="{D3954BFF-53B7-4507-92A8-CE56AE090773}" type="pres">
      <dgm:prSet presAssocID="{78F27C98-79AD-44B5-BD79-26AA803F155A}" presName="dstNode" presStyleLbl="node1" presStyleIdx="0" presStyleCnt="4"/>
      <dgm:spPr/>
    </dgm:pt>
    <dgm:pt modelId="{E01CAFB2-3491-4217-8899-8837B899E8EC}" type="pres">
      <dgm:prSet presAssocID="{EEF405B3-103E-42AC-8110-B68715D03133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DABA060-571A-454A-9F20-FCBD847734DE}" type="pres">
      <dgm:prSet presAssocID="{EEF405B3-103E-42AC-8110-B68715D03133}" presName="accent_1" presStyleCnt="0"/>
      <dgm:spPr/>
    </dgm:pt>
    <dgm:pt modelId="{7136F94C-4A98-4888-A6C7-CC66987EFDB3}" type="pres">
      <dgm:prSet presAssocID="{EEF405B3-103E-42AC-8110-B68715D03133}" presName="accentRepeatNode" presStyleLbl="solidFgAcc1" presStyleIdx="0" presStyleCnt="4"/>
      <dgm:spPr/>
    </dgm:pt>
    <dgm:pt modelId="{2D4B1ADD-074A-48ED-8A0C-DA17CD1EAFBA}" type="pres">
      <dgm:prSet presAssocID="{42275419-7665-418D-B6C6-E5D71FAD7EB5}" presName="text_2" presStyleLbl="node1" presStyleIdx="1" presStyleCnt="4" custScaleY="1208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86ECDF1-66AB-4DDA-A2F5-EB192DC8EF6B}" type="pres">
      <dgm:prSet presAssocID="{42275419-7665-418D-B6C6-E5D71FAD7EB5}" presName="accent_2" presStyleCnt="0"/>
      <dgm:spPr/>
    </dgm:pt>
    <dgm:pt modelId="{25789571-F7D6-4A5F-BBB7-81E112A4F525}" type="pres">
      <dgm:prSet presAssocID="{42275419-7665-418D-B6C6-E5D71FAD7EB5}" presName="accentRepeatNode" presStyleLbl="solidFgAcc1" presStyleIdx="1" presStyleCnt="4"/>
      <dgm:spPr/>
    </dgm:pt>
    <dgm:pt modelId="{7312778A-27F6-4C07-A6CA-4A92CD512895}" type="pres">
      <dgm:prSet presAssocID="{5F8FB97C-63C0-4750-BCD8-2E4AE7D8109A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9B7AF80-96FB-4D4B-8291-EC5C0E0F1173}" type="pres">
      <dgm:prSet presAssocID="{5F8FB97C-63C0-4750-BCD8-2E4AE7D8109A}" presName="accent_3" presStyleCnt="0"/>
      <dgm:spPr/>
    </dgm:pt>
    <dgm:pt modelId="{2061C552-41A7-48FB-97BC-FD49F64C3380}" type="pres">
      <dgm:prSet presAssocID="{5F8FB97C-63C0-4750-BCD8-2E4AE7D8109A}" presName="accentRepeatNode" presStyleLbl="solidFgAcc1" presStyleIdx="2" presStyleCnt="4"/>
      <dgm:spPr/>
    </dgm:pt>
    <dgm:pt modelId="{243EB4E3-D5C1-4A18-93F1-91102DB85DA1}" type="pres">
      <dgm:prSet presAssocID="{0AEC1B49-770E-4CD3-8699-29AB549FB833}" presName="text_4" presStyleLbl="node1" presStyleIdx="3" presStyleCnt="4" custScaleY="16117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36B6496-72AF-465B-BA3A-94EBCABE9736}" type="pres">
      <dgm:prSet presAssocID="{0AEC1B49-770E-4CD3-8699-29AB549FB833}" presName="accent_4" presStyleCnt="0"/>
      <dgm:spPr/>
    </dgm:pt>
    <dgm:pt modelId="{F049B556-30F4-4ABE-A88C-C6E697544D9E}" type="pres">
      <dgm:prSet presAssocID="{0AEC1B49-770E-4CD3-8699-29AB549FB833}" presName="accentRepeatNode" presStyleLbl="solidFgAcc1" presStyleIdx="3" presStyleCnt="4"/>
      <dgm:spPr/>
    </dgm:pt>
  </dgm:ptLst>
  <dgm:cxnLst>
    <dgm:cxn modelId="{273DA894-B4BD-43C0-B79D-7E0EFF875963}" srcId="{78F27C98-79AD-44B5-BD79-26AA803F155A}" destId="{5F8FB97C-63C0-4750-BCD8-2E4AE7D8109A}" srcOrd="2" destOrd="0" parTransId="{88ECA3D9-0A12-4D75-A7C4-075857637436}" sibTransId="{8F2C708D-E2EF-46A0-821E-ECC8E4175E37}"/>
    <dgm:cxn modelId="{74EE14EA-1864-421F-B383-F583501BCC0C}" type="presOf" srcId="{5DC043B1-D125-4FBE-AA23-D975630A0024}" destId="{EE6098EB-CC8E-4888-B882-8678BF218530}" srcOrd="0" destOrd="0" presId="urn:microsoft.com/office/officeart/2008/layout/VerticalCurvedList"/>
    <dgm:cxn modelId="{EA9F41FB-EA4A-401B-A3AE-46FC607479B2}" type="presOf" srcId="{5F8FB97C-63C0-4750-BCD8-2E4AE7D8109A}" destId="{7312778A-27F6-4C07-A6CA-4A92CD512895}" srcOrd="0" destOrd="0" presId="urn:microsoft.com/office/officeart/2008/layout/VerticalCurvedList"/>
    <dgm:cxn modelId="{5FEC56D1-1239-4BCE-8A2E-3E3FBE1BD6D4}" type="presOf" srcId="{0AEC1B49-770E-4CD3-8699-29AB549FB833}" destId="{243EB4E3-D5C1-4A18-93F1-91102DB85DA1}" srcOrd="0" destOrd="0" presId="urn:microsoft.com/office/officeart/2008/layout/VerticalCurvedList"/>
    <dgm:cxn modelId="{0CD57A35-64BD-4297-B84D-C804AE5EE0EE}" type="presOf" srcId="{EEF405B3-103E-42AC-8110-B68715D03133}" destId="{E01CAFB2-3491-4217-8899-8837B899E8EC}" srcOrd="0" destOrd="0" presId="urn:microsoft.com/office/officeart/2008/layout/VerticalCurvedList"/>
    <dgm:cxn modelId="{5CB6CAAB-F940-468F-AE77-F0D86DD91DEB}" type="presOf" srcId="{78F27C98-79AD-44B5-BD79-26AA803F155A}" destId="{3BF2482D-C25B-47E5-800B-393E90067C4E}" srcOrd="0" destOrd="0" presId="urn:microsoft.com/office/officeart/2008/layout/VerticalCurvedList"/>
    <dgm:cxn modelId="{6C1B37C7-91F5-47A6-9603-3A58AAC83DD3}" type="presOf" srcId="{42275419-7665-418D-B6C6-E5D71FAD7EB5}" destId="{2D4B1ADD-074A-48ED-8A0C-DA17CD1EAFBA}" srcOrd="0" destOrd="0" presId="urn:microsoft.com/office/officeart/2008/layout/VerticalCurvedList"/>
    <dgm:cxn modelId="{E90A01DC-54A5-49ED-A3F1-2212889CB6E3}" srcId="{78F27C98-79AD-44B5-BD79-26AA803F155A}" destId="{EEF405B3-103E-42AC-8110-B68715D03133}" srcOrd="0" destOrd="0" parTransId="{FA35F847-E13D-46CD-B415-30C1938AC02B}" sibTransId="{5DC043B1-D125-4FBE-AA23-D975630A0024}"/>
    <dgm:cxn modelId="{50EFC6C2-8BCA-400F-85A9-E8286305A8DE}" srcId="{78F27C98-79AD-44B5-BD79-26AA803F155A}" destId="{42275419-7665-418D-B6C6-E5D71FAD7EB5}" srcOrd="1" destOrd="0" parTransId="{B6D5F316-4DEA-4240-BE77-987E61D29BDD}" sibTransId="{8B882F55-DEF3-459F-82AA-9552075DB127}"/>
    <dgm:cxn modelId="{86FC922D-1710-4789-A586-5E74D83EAEF6}" srcId="{78F27C98-79AD-44B5-BD79-26AA803F155A}" destId="{0AEC1B49-770E-4CD3-8699-29AB549FB833}" srcOrd="3" destOrd="0" parTransId="{7A494194-60EE-41CC-92EA-3B5B0B6E547D}" sibTransId="{305F6743-C303-4E83-97B5-699D12FCDAFB}"/>
    <dgm:cxn modelId="{150868E4-31FB-4CA7-A35B-02288F5F7AA3}" type="presParOf" srcId="{3BF2482D-C25B-47E5-800B-393E90067C4E}" destId="{45B7EA9F-C52B-45D6-AF5F-8B6C7B946F0D}" srcOrd="0" destOrd="0" presId="urn:microsoft.com/office/officeart/2008/layout/VerticalCurvedList"/>
    <dgm:cxn modelId="{BF4622C6-8115-440F-8D52-2CBB929CCAB6}" type="presParOf" srcId="{45B7EA9F-C52B-45D6-AF5F-8B6C7B946F0D}" destId="{0D5EC727-FC55-4108-ADE3-9E45F8E522D5}" srcOrd="0" destOrd="0" presId="urn:microsoft.com/office/officeart/2008/layout/VerticalCurvedList"/>
    <dgm:cxn modelId="{D6B6D218-0C45-4FA9-B64C-FBA97E15E934}" type="presParOf" srcId="{0D5EC727-FC55-4108-ADE3-9E45F8E522D5}" destId="{BBDE04FB-222E-4DA7-B321-8932440213EB}" srcOrd="0" destOrd="0" presId="urn:microsoft.com/office/officeart/2008/layout/VerticalCurvedList"/>
    <dgm:cxn modelId="{FE80BF5B-9A5E-4BF5-AE48-B010A4CA8984}" type="presParOf" srcId="{0D5EC727-FC55-4108-ADE3-9E45F8E522D5}" destId="{EE6098EB-CC8E-4888-B882-8678BF218530}" srcOrd="1" destOrd="0" presId="urn:microsoft.com/office/officeart/2008/layout/VerticalCurvedList"/>
    <dgm:cxn modelId="{1C4FC08C-7B20-4BD3-9A92-8ABA59B2F477}" type="presParOf" srcId="{0D5EC727-FC55-4108-ADE3-9E45F8E522D5}" destId="{6EEF6D8D-9687-47E0-929F-E7F0A0156594}" srcOrd="2" destOrd="0" presId="urn:microsoft.com/office/officeart/2008/layout/VerticalCurvedList"/>
    <dgm:cxn modelId="{C3E0ACC9-7219-4C62-A2E0-DAD631141AC6}" type="presParOf" srcId="{0D5EC727-FC55-4108-ADE3-9E45F8E522D5}" destId="{D3954BFF-53B7-4507-92A8-CE56AE090773}" srcOrd="3" destOrd="0" presId="urn:microsoft.com/office/officeart/2008/layout/VerticalCurvedList"/>
    <dgm:cxn modelId="{F8421A9C-357F-4C90-A065-077E5070AD71}" type="presParOf" srcId="{45B7EA9F-C52B-45D6-AF5F-8B6C7B946F0D}" destId="{E01CAFB2-3491-4217-8899-8837B899E8EC}" srcOrd="1" destOrd="0" presId="urn:microsoft.com/office/officeart/2008/layout/VerticalCurvedList"/>
    <dgm:cxn modelId="{D70239A7-5448-48DA-8A44-C9AA3A2B57A7}" type="presParOf" srcId="{45B7EA9F-C52B-45D6-AF5F-8B6C7B946F0D}" destId="{CDABA060-571A-454A-9F20-FCBD847734DE}" srcOrd="2" destOrd="0" presId="urn:microsoft.com/office/officeart/2008/layout/VerticalCurvedList"/>
    <dgm:cxn modelId="{4D98CE28-3DB0-4DD4-A5BD-B840145F0CDA}" type="presParOf" srcId="{CDABA060-571A-454A-9F20-FCBD847734DE}" destId="{7136F94C-4A98-4888-A6C7-CC66987EFDB3}" srcOrd="0" destOrd="0" presId="urn:microsoft.com/office/officeart/2008/layout/VerticalCurvedList"/>
    <dgm:cxn modelId="{2C130B1C-9083-4D3D-BC08-66ED1257CEB5}" type="presParOf" srcId="{45B7EA9F-C52B-45D6-AF5F-8B6C7B946F0D}" destId="{2D4B1ADD-074A-48ED-8A0C-DA17CD1EAFBA}" srcOrd="3" destOrd="0" presId="urn:microsoft.com/office/officeart/2008/layout/VerticalCurvedList"/>
    <dgm:cxn modelId="{0EE6358F-2F80-4D9E-92E9-D2E703984D95}" type="presParOf" srcId="{45B7EA9F-C52B-45D6-AF5F-8B6C7B946F0D}" destId="{C86ECDF1-66AB-4DDA-A2F5-EB192DC8EF6B}" srcOrd="4" destOrd="0" presId="urn:microsoft.com/office/officeart/2008/layout/VerticalCurvedList"/>
    <dgm:cxn modelId="{8A010921-7E65-4D35-A3DD-46FDAF1F2F45}" type="presParOf" srcId="{C86ECDF1-66AB-4DDA-A2F5-EB192DC8EF6B}" destId="{25789571-F7D6-4A5F-BBB7-81E112A4F525}" srcOrd="0" destOrd="0" presId="urn:microsoft.com/office/officeart/2008/layout/VerticalCurvedList"/>
    <dgm:cxn modelId="{6E07EA48-0A85-445D-BEF3-6360026C78B5}" type="presParOf" srcId="{45B7EA9F-C52B-45D6-AF5F-8B6C7B946F0D}" destId="{7312778A-27F6-4C07-A6CA-4A92CD512895}" srcOrd="5" destOrd="0" presId="urn:microsoft.com/office/officeart/2008/layout/VerticalCurvedList"/>
    <dgm:cxn modelId="{6967E689-3BA9-4C41-BB65-C01AF6E78EFD}" type="presParOf" srcId="{45B7EA9F-C52B-45D6-AF5F-8B6C7B946F0D}" destId="{D9B7AF80-96FB-4D4B-8291-EC5C0E0F1173}" srcOrd="6" destOrd="0" presId="urn:microsoft.com/office/officeart/2008/layout/VerticalCurvedList"/>
    <dgm:cxn modelId="{4D2D2E1E-3348-4F95-BDD4-D18FBD3883E4}" type="presParOf" srcId="{D9B7AF80-96FB-4D4B-8291-EC5C0E0F1173}" destId="{2061C552-41A7-48FB-97BC-FD49F64C3380}" srcOrd="0" destOrd="0" presId="urn:microsoft.com/office/officeart/2008/layout/VerticalCurvedList"/>
    <dgm:cxn modelId="{66F1F391-6810-4CC1-8840-07067C50A6B2}" type="presParOf" srcId="{45B7EA9F-C52B-45D6-AF5F-8B6C7B946F0D}" destId="{243EB4E3-D5C1-4A18-93F1-91102DB85DA1}" srcOrd="7" destOrd="0" presId="urn:microsoft.com/office/officeart/2008/layout/VerticalCurvedList"/>
    <dgm:cxn modelId="{55BFBC6F-72F7-4FED-B732-C597EC3ACF0D}" type="presParOf" srcId="{45B7EA9F-C52B-45D6-AF5F-8B6C7B946F0D}" destId="{236B6496-72AF-465B-BA3A-94EBCABE9736}" srcOrd="8" destOrd="0" presId="urn:microsoft.com/office/officeart/2008/layout/VerticalCurvedList"/>
    <dgm:cxn modelId="{E4425D32-FC9E-4EAF-86B0-ED235D4DF34F}" type="presParOf" srcId="{236B6496-72AF-465B-BA3A-94EBCABE9736}" destId="{F049B556-30F4-4ABE-A88C-C6E697544D9E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10">
  <dgm:title val=""/>
  <dgm:desc val=""/>
  <dgm:catLst>
    <dgm:cat type="process" pri="3000"/>
    <dgm:cat type="picture" pri="30000"/>
    <dgm:cat type="pictureconvert" pri="3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osite" refType="w"/>
      <dgm:constr type="w" for="ch" ptType="sibTrans" refType="w" refFor="ch" refForName="composite" op="equ" fact="0.3333"/>
      <dgm:constr type="primFontSz" for="des" forName="txNode" op="equ" val="65"/>
      <dgm:constr type="primFontSz" for="des" forName="connTx" op="equ" val="55"/>
      <dgm:constr type="primFontSz" for="des" forName="connTx" refType="primFontSz" refFor="des" refForName="txNode" op="lte" fact="0.8"/>
    </dgm:constrLst>
    <dgm:ruleLst/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5">
          <dgm:if name="Name6" func="var" arg="dir" op="equ" val="norm">
            <dgm:constrLst>
              <dgm:constr type="l" for="ch" forName="imagSh"/>
              <dgm:constr type="w" for="ch" forName="imagSh" refType="w" fact="0.86"/>
              <dgm:constr type="t" for="ch" forName="imagSh"/>
              <dgm:constr type="h" for="ch" forName="imagSh" refType="w" refFor="ch" refForName="imagSh"/>
              <dgm:constr type="l" for="ch" forName="txNode" refType="w" fact="0.14"/>
              <dgm:constr type="w" for="ch" forName="txNode" refType="w" refFor="ch" refForName="imagSh"/>
              <dgm:constr type="t" for="ch" forName="txNode" refType="h" refFor="ch" refForName="imagSh" fact="0.6"/>
              <dgm:constr type="h" for="ch" forName="txNode" refType="h" refFor="ch" refForName="imagSh"/>
            </dgm:constrLst>
          </dgm:if>
          <dgm:else name="Name7">
            <dgm:constrLst>
              <dgm:constr type="l" for="ch" forName="imagSh" refType="w" fact="0.14"/>
              <dgm:constr type="w" for="ch" forName="imagSh" refType="w" fact="0.86"/>
              <dgm:constr type="t" for="ch" forName="imagSh"/>
              <dgm:constr type="h" for="ch" forName="imagSh" refType="w" refFor="ch" refForName="imagSh"/>
              <dgm:constr type="l" for="ch" forName="txNode"/>
              <dgm:constr type="w" for="ch" forName="txNode" refType="w" refFor="ch" refForName="imagSh"/>
              <dgm:constr type="t" for="ch" forName="txNode" refType="h" refFor="ch" refForName="imagSh" fact="0.6"/>
              <dgm:constr type="h" for="ch" forName="txNode" refType="h" refFor="ch" refForName="imagSh"/>
            </dgm:constrLst>
          </dgm:else>
        </dgm:choose>
        <dgm:ruleLst/>
        <dgm:layoutNode name="imagSh" styleLbl="bgImgPlace1">
          <dgm:alg type="sp"/>
          <dgm:shape xmlns:r="http://schemas.openxmlformats.org/officeDocument/2006/relationships" type="roundRect" r:blip="" blipPhldr="1">
            <dgm:adjLst>
              <dgm:adj idx="1" val="0.1"/>
            </dgm:adjLst>
          </dgm:shape>
          <dgm:presOf/>
          <dgm:constrLst/>
          <dgm:ruleLst/>
        </dgm:layoutNode>
        <dgm:layoutNode name="tx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  <dgm:param type="srcNode" val="imagSh"/>
            <dgm:param type="dstNode" val="imagSh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35"/>
            <dgm:constr type="endPad" refType="connDist" fact="0.3"/>
          </dgm:constrLst>
          <dgm:ruleLst/>
          <dgm:layoutNode name="connTx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cycle6">
  <dgm:title val=""/>
  <dgm:desc val=""/>
  <dgm:catLst>
    <dgm:cat type="cycle" pri="4000"/>
    <dgm:cat type="relationship" pri="2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  <dgm:param type="endSty" val="noArr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01"/>
                <dgm:constr type="endPad" refType="connDist" fact="0.01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cycle3">
  <dgm:title val=""/>
  <dgm:desc val=""/>
  <dgm:catLst>
    <dgm:cat type="cycle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ch" ptType="node" func="cnt" op="equ" val="2">
        <dgm:alg type="composite">
          <dgm:param type="ar" val="0.9"/>
        </dgm:alg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  <dgm:constr type="ctrX" for="ch" forName="node1" refType="w" fact="0.5"/>
          <dgm:constr type="t" for="ch" forName="node1"/>
          <dgm:constr type="w" for="ch" forName="node1" refType="w" fact="0.8"/>
          <dgm:constr type="h" for="ch" forName="node1" refType="w" refFor="ch" refForName="node1" fact="0.5"/>
          <dgm:constr type="ctrX" for="ch" forName="sibTrans" refType="w" fact="0.5"/>
          <dgm:constr type="t" for="ch" forName="sibTrans"/>
          <dgm:constr type="w" for="ch" forName="sibTrans" refType="w" fact="0.8"/>
          <dgm:constr type="h" for="ch" forName="sibTrans" refType="w" refFor="ch" refForName="node1" fact="0.5"/>
          <dgm:constr type="userA" for="ch" forName="sibTrans" refType="w" fact="1.07"/>
          <dgm:constr type="ctrX" for="ch" forName="node2" refType="w" fact="0.5"/>
          <dgm:constr type="b" for="ch" forName="node2" refType="h"/>
          <dgm:constr type="w" for="ch" forName="node2" refType="w" fact="0.8"/>
          <dgm:constr type="h" for="ch" forName="node2" refType="w" refFor="ch" refForName="node1" fact="0.5"/>
          <dgm:constr type="l" for="ch" forName="sp1"/>
          <dgm:constr type="t" for="ch" forName="sp1" refType="h" fact="0.5"/>
          <dgm:constr type="w" for="ch" forName="sp1" val="1"/>
          <dgm:constr type="h" for="ch" forName="sp1" val="1"/>
          <dgm:constr type="r" for="ch" forName="sp2" refType="w"/>
          <dgm:constr type="t" for="ch" forName="sp2" refType="h" fact="0.5"/>
          <dgm:constr type="w" for="ch" forName="sp2" val="1"/>
          <dgm:constr type="h" for="ch" forName="sp2" val="1"/>
        </dgm:constrLst>
        <dgm:ruleLst/>
      </dgm:if>
      <dgm:else name="Name3">
        <dgm:alg type="composite"/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</dgm:constrLst>
        <dgm:ruleLst/>
      </dgm:else>
    </dgm:choose>
    <dgm:choose name="Name4">
      <dgm:if name="Name5" axis="ch" ptType="node" func="cnt" op="equ" val="2">
        <dgm:layoutNode name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1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ibTrans" styleLbl="bgShp">
          <dgm:choose name="Name6">
            <dgm:if name="Name7" func="var" arg="dir" op="equ" val="norm">
              <dgm:alg type="conn">
                <dgm:param type="connRout" val="longCurve"/>
                <dgm:param type="begPts" val="midR"/>
                <dgm:param type="endPts" val="midL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 fact="-1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if>
            <dgm:else name="Name8">
              <dgm:alg type="conn">
                <dgm:param type="connRout" val="longCurve"/>
                <dgm:param type="begPts" val="midL"/>
                <dgm:param type="endPts" val="midR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else>
          </dgm:choose>
          <dgm:ruleLst/>
        </dgm:layoutNode>
        <dgm:layoutNode name="node2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2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p1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sp2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if>
      <dgm:else name="Name9">
        <dgm:layoutNode name="cycle">
          <dgm:choose name="Name10">
            <dgm:if name="Name11" func="var" arg="dir" op="equ" val="norm">
              <dgm:alg type="cycle">
                <dgm:param type="stAng" val="0"/>
                <dgm:param type="spanAng" val="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 fact="-1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if>
            <dgm:else name="Name12">
              <dgm:alg type="cycle">
                <dgm:param type="stAng" val="0"/>
                <dgm:param type="spanAng" val="-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else>
          </dgm:choose>
          <dgm:ruleLst/>
          <dgm:forEach name="nodesFirstNodeForEach" axis="ch" ptType="node" cnt="1">
            <dgm:layoutNode name="nodeFirstNode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forEach name="sibTransForEach" axis="followSib" ptType="sibTrans" cnt="1">
              <dgm:layoutNode name="sibTransFirstNode" styleLbl="bgShp">
                <dgm:choose name="Name13">
                  <dgm:if name="Name14" func="var" arg="dir" op="equ" val="norm">
                    <dgm:alg type="conn">
                      <dgm:param type="connRout" val="longCurve"/>
                      <dgm:param type="begPts" val="midR"/>
                      <dgm:param type="endPts" val="midL"/>
                      <dgm:param type="dstNode" val="nodeFirstNode"/>
                    </dgm:alg>
                  </dgm:if>
                  <dgm:else name="Name15">
                    <dgm:alg type="conn">
                      <dgm:param type="connRout" val="longCurve"/>
                      <dgm:param type="begPts" val="midL"/>
                      <dgm:param type="endPts" val="midR"/>
                      <dgm:param type="dstNode" val="nodeFirstNode"/>
                    </dgm:alg>
                  </dgm:else>
                </dgm:choose>
                <dgm:shape xmlns:r="http://schemas.openxmlformats.org/officeDocument/2006/relationships" type="conn" r:blip="" zOrderOff="-2">
                  <dgm:adjLst/>
                </dgm:shape>
                <dgm:presOf axis="self"/>
                <dgm:choose name="Name16">
                  <dgm:if name="Name17" axis="par ch" ptType="doc node" func="cnt" op="equ" val="3">
                    <dgm:constrLst>
                      <dgm:constr type="userA"/>
                      <dgm:constr type="diam" refType="userA" fact="1.01"/>
                      <dgm:constr type="begPad" refType="connDist" fact="-0.2"/>
                      <dgm:constr type="endPad" refType="connDist" fact="0.05"/>
                    </dgm:constrLst>
                  </dgm:if>
                  <dgm:if name="Name18" axis="par ch" ptType="doc node" func="cnt" op="equ" val="4">
                    <dgm:constrLst>
                      <dgm:constr type="userA"/>
                      <dgm:constr type="diam" refType="userA" fact="1.26"/>
                      <dgm:constr type="begPad" refType="connDist" fact="-0.2"/>
                      <dgm:constr type="endPad" refType="connDist" fact="0.05"/>
                    </dgm:constrLst>
                  </dgm:if>
                  <dgm:if name="Name19" axis="par ch" ptType="doc node" func="cnt" op="equ" val="5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if>
                  <dgm:if name="Name20" axis="par ch" ptType="doc node" func="cnt" op="equ" val="6">
                    <dgm:constrLst>
                      <dgm:constr type="userA"/>
                      <dgm:constr type="diam" refType="userA" fact="1.1"/>
                      <dgm:constr type="begPad" refType="connDist" fact="-0.2"/>
                      <dgm:constr type="endPad" refType="connDist" fact="0.05"/>
                    </dgm:constrLst>
                  </dgm:if>
                  <dgm:else name="Name21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else>
                </dgm:choose>
                <dgm:ruleLst/>
              </dgm:layoutNode>
            </dgm:forEach>
          </dgm:forEach>
          <dgm:forEach name="followingNodesForEach" axis="ch" ptType="node" st="2">
            <dgm:layoutNode name="nodeFollowingNodes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forEach>
        </dgm:layoutNode>
      </dgm:else>
    </dgm:choose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cycle2">
  <dgm:title val=""/>
  <dgm:desc val=""/>
  <dgm:catLst>
    <dgm:cat type="cycle" pri="1000"/>
    <dgm:cat type="convert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op="equ" fact="0.25"/>
      <dgm:constr type="sibSp" refType="w" refFor="ch" refPtType="node" fact="0.5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9">
        <dgm:if name="Name10" axis="par ch" ptType="doc node" func="cnt" op="gt" val="1">
          <dgm:forEach name="sibTransForEach" axis="followSib" ptType="sibTrans" hideLastTrans="0" cnt="1">
            <dgm:layoutNode name="sibTrans">
              <dgm:choose name="Name11">
                <dgm:if name="Name12" axis="par ch" ptType="doc node" func="cnt" op="lt" val="3">
                  <dgm:alg type="conn">
                    <dgm:param type="begPts" val="radial"/>
                    <dgm:param type="endPts" val="radial"/>
                  </dgm:alg>
                </dgm:if>
                <dgm:else name="Name13">
                  <dgm:alg type="conn">
                    <dgm:param type="begPts" val="auto"/>
                    <dgm:param type="endPts" val="auto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1.35"/>
                <dgm:constr type="connDist"/>
                <dgm:constr type="w" for="ch" refType="connDist" fact="0.45"/>
                <dgm:constr type="h" for="ch" refType="h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14"/>
      </dgm:choose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arrow5">
  <dgm:title val=""/>
  <dgm:desc val=""/>
  <dgm:catLst>
    <dgm:cat type="relationship" pri="6000"/>
    <dgm:cat type="process" pri="31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4" srcId="0" destId="1" srcOrd="0" destOrd="0"/>
        <dgm:cxn modelId="5" srcId="0" destId="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axis="ch" ptType="node" func="cnt" op="equ" val="2">
        <dgm:choose name="Name2">
          <dgm:if name="Name3" func="var" arg="dir" op="equ" val="norm">
            <dgm:alg type="cycle">
              <dgm:param type="rotPath" val="alongPath"/>
              <dgm:param type="stAng" val="270"/>
            </dgm:alg>
          </dgm:if>
          <dgm:else name="Name4">
            <dgm:alg type="cycle">
              <dgm:param type="rotPath" val="alongPath"/>
              <dgm:param type="stAng" val="90"/>
              <dgm:param type="spanAng" val="-360"/>
            </dgm:alg>
          </dgm:else>
        </dgm:choose>
      </dgm:if>
      <dgm:else name="Name5">
        <dgm:choose name="Name6">
          <dgm:if name="Name7" func="var" arg="dir" op="equ" val="norm">
            <dgm:alg type="cycle">
              <dgm:param type="rotPath" val="alongPath"/>
            </dgm:alg>
          </dgm:if>
          <dgm:else name="Name8">
            <dgm:alg type="cycle">
              <dgm:param type="rotPath" val="alongPath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lte" val="2">
        <dgm:constrLst>
          <dgm:constr type="primFontSz" for="ch" ptType="node" op="equ" val="65"/>
          <dgm:constr type="w" for="ch" ptType="node" refType="w"/>
          <dgm:constr type="h" for="ch" ptType="node" refType="w" refFor="ch" refPtType="node" op="equ"/>
          <dgm:constr type="sibSp" refType="w" refFor="ch" refPtType="node" fact="0.1"/>
          <dgm:constr type="sibSp" refType="h" op="lte" fact="0.1"/>
          <dgm:constr type="diam" refType="w" refFor="ch" refPtType="node" op="equ" fact="1.1"/>
        </dgm:constrLst>
      </dgm:if>
      <dgm:if name="Name11" axis="ch" ptType="node" func="cnt" op="equ" val="5">
        <dgm:constrLst>
          <dgm:constr type="primFontSz" for="ch" ptType="node" op="equ" val="65"/>
          <dgm:constr type="w" for="ch" ptType="node" refType="w"/>
          <dgm:constr type="h" for="ch" ptType="node" refType="w" refFor="ch" refPtType="node" op="equ"/>
          <dgm:constr type="sibSp" refType="w" refFor="ch" refPtType="node" fact="-0.2"/>
          <dgm:constr type="sibSp" refType="h" op="lte" fact="0.1"/>
        </dgm:constrLst>
      </dgm:if>
      <dgm:if name="Name12" axis="ch" ptType="node" func="cnt" op="equ" val="6">
        <dgm:constrLst>
          <dgm:constr type="primFontSz" for="ch" ptType="node" op="equ" val="65"/>
          <dgm:constr type="w" for="ch" ptType="node" refType="w"/>
          <dgm:constr type="h" for="ch" ptType="node" refType="w" refFor="ch" refPtType="node" op="equ"/>
          <dgm:constr type="sibSp" refType="w" refFor="ch" refPtType="node" fact="-0.1"/>
          <dgm:constr type="sibSp" refType="h" op="lte" fact="0.1"/>
        </dgm:constrLst>
      </dgm:if>
      <dgm:if name="Name13" axis="ch" ptType="node" func="cnt" op="equ" val="7">
        <dgm:constrLst>
          <dgm:constr type="primFontSz" for="ch" ptType="node" op="equ" val="65"/>
          <dgm:constr type="w" for="ch" ptType="node" refType="w"/>
          <dgm:constr type="h" for="ch" ptType="node" refType="w" refFor="ch" refPtType="node" op="equ"/>
          <dgm:constr type="sibSp" refType="w" refFor="ch" refPtType="node" fact="-0.1"/>
          <dgm:constr type="sibSp" refType="h" op="lte" fact="0.1"/>
        </dgm:constrLst>
      </dgm:if>
      <dgm:if name="Name14" axis="ch" ptType="node" func="cnt" op="equ" val="8">
        <dgm:constrLst>
          <dgm:constr type="primFontSz" for="ch" ptType="node" op="equ" val="65"/>
          <dgm:constr type="w" for="ch" ptType="node" refType="w"/>
          <dgm:constr type="h" for="ch" ptType="node" refType="w" refFor="ch" refPtType="node" op="equ"/>
          <dgm:constr type="sibSp"/>
          <dgm:constr type="sibSp" refType="h" op="lte" fact="0.1"/>
        </dgm:constrLst>
      </dgm:if>
      <dgm:if name="Name15" axis="ch" ptType="node" func="cnt" op="gte" val="9">
        <dgm:constrLst>
          <dgm:constr type="primFontSz" for="ch" ptType="node" op="equ" val="65"/>
          <dgm:constr type="w" for="ch" ptType="node" refType="w"/>
          <dgm:constr type="h" for="ch" ptType="node" refType="w" refFor="ch" refPtType="node" op="equ"/>
          <dgm:constr type="sibSp" refType="w" refFor="ch" refPtType="node" fact="-0.1"/>
          <dgm:constr type="sibSp" refType="h" op="lte" fact="0.1"/>
        </dgm:constrLst>
      </dgm:if>
      <dgm:else name="Name16">
        <dgm:constrLst>
          <dgm:constr type="primFontSz" for="ch" ptType="node" op="equ" val="65"/>
          <dgm:constr type="w" for="ch" ptType="node" refType="w"/>
          <dgm:constr type="h" for="ch" ptType="node" refType="w" refFor="ch" refPtType="node" op="equ"/>
          <dgm:constr type="sibSp" refType="w" refFor="ch" refPtType="node" fact="-0.35"/>
        </dgm:constrLst>
      </dgm:else>
    </dgm:choose>
    <dgm:ruleLst/>
    <dgm:forEach name="Name17" axis="ch" ptType="node">
      <dgm:layoutNode name="arrow">
        <dgm:varLst>
          <dgm:bulletEnabled val="1"/>
        </dgm:varLst>
        <dgm:alg type="tx"/>
        <dgm:shape xmlns:r="http://schemas.openxmlformats.org/officeDocument/2006/relationships" type="downArrow" r:blip="">
          <dgm:adjLst>
            <dgm:adj idx="2" val="0.35"/>
          </dgm:adjLst>
        </dgm:shape>
        <dgm:presOf axis="desOrSelf" ptType="node"/>
        <dgm:constrLst/>
        <dgm:ruleLst>
          <dgm:rule type="primFontSz" val="5" fact="NaN" max="NaN"/>
        </dgm:ruleLst>
      </dgm:layoutNode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cycle4">
  <dgm:title val=""/>
  <dgm:desc val=""/>
  <dgm:catLst>
    <dgm:cat type="relationship" pri="26000"/>
    <dgm:cat type="cycle" pri="13000"/>
    <dgm:cat type="matrix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cycleMatrixDiagram">
    <dgm:varLst>
      <dgm:chMax val="1"/>
      <dgm:dir/>
      <dgm:animLvl val="lvl"/>
      <dgm:resizeHandles val="exact"/>
    </dgm:varLst>
    <dgm:alg type="composite">
      <dgm:param type="ar" val="1.3"/>
    </dgm:alg>
    <dgm:shape xmlns:r="http://schemas.openxmlformats.org/officeDocument/2006/relationships" r:blip="">
      <dgm:adjLst/>
    </dgm:shape>
    <dgm:presOf/>
    <dgm:constrLst>
      <dgm:constr type="w" for="ch" forName="children" refType="w"/>
      <dgm:constr type="h" for="ch" forName="children" refType="w" refFor="ch" refForName="children" fact="0.77"/>
      <dgm:constr type="ctrX" for="ch" forName="children" refType="w" fact="0.5"/>
      <dgm:constr type="ctrY" for="ch" forName="children" refType="h" fact="0.5"/>
      <dgm:constr type="w" for="ch" forName="circle" refType="w"/>
      <dgm:constr type="h" for="ch" forName="circle" refType="h"/>
      <dgm:constr type="ctrX" for="ch" forName="circle" refType="w" fact="0.5"/>
      <dgm:constr type="ctrY" for="ch" forName="circle" refType="h" fact="0.5"/>
      <dgm:constr type="w" for="ch" forName="center1" refType="w" fact="0.115"/>
      <dgm:constr type="h" for="ch" forName="center1" refType="w" fact="0.1"/>
      <dgm:constr type="ctrX" for="ch" forName="center1" refType="w" fact="0.5"/>
      <dgm:constr type="ctrY" for="ch" forName="center1" refType="h" fact="0.475"/>
      <dgm:constr type="w" for="ch" forName="center2" refType="w" fact="0.115"/>
      <dgm:constr type="h" for="ch" forName="center2" refType="w" fact="0.1"/>
      <dgm:constr type="ctrX" for="ch" forName="center2" refType="w" fact="0.5"/>
      <dgm:constr type="ctrY" for="ch" forName="center2" refType="h" fact="0.525"/>
    </dgm:constrLst>
    <dgm:ruleLst/>
    <dgm:choose name="Name0">
      <dgm:if name="Name1" axis="ch" ptType="node" func="cnt" op="gte" val="1">
        <dgm:layoutNode name="children">
          <dgm:alg type="composite">
            <dgm:param type="ar" val="1.3"/>
          </dgm:alg>
          <dgm:shape xmlns:r="http://schemas.openxmlformats.org/officeDocument/2006/relationships" r:blip="">
            <dgm:adjLst/>
          </dgm:shape>
          <dgm:presOf/>
          <dgm:choose name="Name2">
            <dgm:if name="Name3" func="var" arg="dir" op="equ" val="norm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l" for="ch" forName="child1group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r" for="ch" forName="child2group" refType="w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r" for="ch" forName="child3group" refType="w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l" for="ch" forName="child4group"/>
              </dgm:constrLst>
            </dgm:if>
            <dgm:else name="Name4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r" for="ch" forName="child1group" refType="w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l" for="ch" forName="child2group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l" for="ch" forName="child3group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r" for="ch" forName="child4group" refType="w"/>
              </dgm:constrLst>
            </dgm:else>
          </dgm:choose>
          <dgm:ruleLst/>
          <dgm:choose name="Name5">
            <dgm:if name="Name6" axis="ch ch" ptType="node node" st="1 1" cnt="1 0" func="cnt" op="gte" val="1">
              <dgm:layoutNode name="child1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7">
                  <dgm:if name="Name8" func="var" arg="dir" op="equ" val="norm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l" for="ch" forName="child1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l" for="ch" forName="child1Text"/>
                    </dgm:constrLst>
                  </dgm:if>
                  <dgm:else name="Name9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r" for="ch" forName="child1" refType="w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r" for="ch" forName="child1Text" refType="w"/>
                    </dgm:constrLst>
                  </dgm:else>
                </dgm:choose>
                <dgm:ruleLst/>
                <dgm:layoutNode name="child1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1 1" cnt="1 0"/>
                  <dgm:constrLst/>
                  <dgm:ruleLst/>
                </dgm:layoutNode>
                <dgm:layoutNode name="child1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1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0"/>
          </dgm:choose>
          <dgm:choose name="Name11">
            <dgm:if name="Name12" axis="ch ch" ptType="node node" st="2 1" cnt="1 0" func="cnt" op="gte" val="1">
              <dgm:layoutNode name="child2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choose name="Name13">
                  <dgm:if name="Name14" func="var" arg="dir" op="equ" val="norm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r" for="ch" forName="child2" refType="w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r" for="ch" forName="child2Text" refType="w"/>
                    </dgm:constrLst>
                  </dgm:if>
                  <dgm:else name="Name15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l" for="ch" forName="child2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l" for="ch" forName="child2Text"/>
                    </dgm:constrLst>
                  </dgm:else>
                </dgm:choose>
                <dgm:ruleLst/>
                <dgm:layoutNode name="child2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2 1" cnt="1 0"/>
                  <dgm:constrLst/>
                  <dgm:ruleLst/>
                </dgm:layoutNode>
                <dgm:layoutNode name="child2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2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6"/>
          </dgm:choose>
          <dgm:choose name="Name17">
            <dgm:if name="Name18" axis="ch ch" ptType="node node" st="3 1" cnt="1 0" func="cnt" op="gte" val="1">
              <dgm:layoutNode name="child3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19">
                  <dgm:if name="Name20" func="var" arg="dir" op="equ" val="norm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r" for="ch" forName="child3" refType="w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r" for="ch" forName="child3Text" refType="w"/>
                    </dgm:constrLst>
                  </dgm:if>
                  <dgm:else name="Name21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l" for="ch" forName="child3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l" for="ch" forName="child3Text"/>
                    </dgm:constrLst>
                  </dgm:else>
                </dgm:choose>
                <dgm:ruleLst/>
                <dgm:layoutNode name="child3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3 1" cnt="1 0"/>
                  <dgm:constrLst/>
                  <dgm:ruleLst/>
                </dgm:layoutNode>
                <dgm:layoutNode name="child3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3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2"/>
          </dgm:choose>
          <dgm:choose name="Name23">
            <dgm:if name="Name24" axis="ch ch" ptType="node node" st="4 1" cnt="1 0" func="cnt" op="gte" val="1">
              <dgm:layoutNode name="child4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25">
                  <dgm:if name="Name26" func="var" arg="dir" op="equ" val="norm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l" for="ch" forName="child4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l" for="ch" forName="child4Text"/>
                    </dgm:constrLst>
                  </dgm:if>
                  <dgm:else name="Name27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r" for="ch" forName="child4" refType="w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r" for="ch" forName="child4Text" refType="w"/>
                    </dgm:constrLst>
                  </dgm:else>
                </dgm:choose>
                <dgm:ruleLst/>
                <dgm:layoutNode name="child4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4 1" cnt="1 0"/>
                  <dgm:constrLst/>
                  <dgm:ruleLst/>
                </dgm:layoutNode>
                <dgm:layoutNode name="child4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4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8"/>
          </dgm:choose>
          <dgm:layoutNode name="child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ircle">
          <dgm:alg type="composite">
            <dgm:param type="ar" val="1"/>
          </dgm:alg>
          <dgm:shape xmlns:r="http://schemas.openxmlformats.org/officeDocument/2006/relationships" r:blip="">
            <dgm:adjLst/>
          </dgm:shape>
          <dgm:presOf/>
          <dgm:choose name="Name29">
            <dgm:if name="Name30" func="var" arg="dir" op="equ" val="norm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r" for="ch" forName="quadrant1" refType="w" fact="0.5"/>
                <dgm:constr type="rOff" for="ch" forName="quadrant1" refType="w" fact="-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l" for="ch" forName="quadrant2" refType="w" fact="0.5"/>
                <dgm:constr type="lOff" for="ch" forName="quadrant2" refType="w" fact="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l" for="ch" forName="quadrant3" refType="w" fact="0.5"/>
                <dgm:constr type="lOff" for="ch" forName="quadrant3" refType="w" fact="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r" for="ch" forName="quadrant4" refType="w" fact="0.5"/>
                <dgm:constr type="rOff" for="ch" forName="quadrant4" refType="w" fact="-0.01"/>
              </dgm:constrLst>
            </dgm:if>
            <dgm:else name="Name31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l" for="ch" forName="quadrant1" refType="w" fact="0.5"/>
                <dgm:constr type="lOff" for="ch" forName="quadrant1" refType="w" fact="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r" for="ch" forName="quadrant2" refType="w" fact="0.5"/>
                <dgm:constr type="rOff" for="ch" forName="quadrant2" refType="w" fact="-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r" for="ch" forName="quadrant3" refType="w" fact="0.5"/>
                <dgm:constr type="rOff" for="ch" forName="quadrant3" refType="w" fact="-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l" for="ch" forName="quadrant4" refType="w" fact="0.5"/>
                <dgm:constr type="lOff" for="ch" forName="quadrant4" refType="w" fact="0.01"/>
              </dgm:constrLst>
            </dgm:else>
          </dgm:choose>
          <dgm:ruleLst/>
          <dgm:layoutNode name="quadrant1" styleLbl="node1">
            <dgm:varLst>
              <dgm:chMax val="1"/>
              <dgm:bulletEnabled val="1"/>
            </dgm:varLst>
            <dgm:alg type="tx"/>
            <dgm:choose name="Name32">
              <dgm:if name="Name33" func="var" arg="dir" op="equ" val="norm">
                <dgm:shape xmlns:r="http://schemas.openxmlformats.org/officeDocument/2006/relationships" type="pieWedge" r:blip="">
                  <dgm:adjLst/>
                </dgm:shape>
              </dgm:if>
              <dgm:else name="Name34">
                <dgm:shape xmlns:r="http://schemas.openxmlformats.org/officeDocument/2006/relationships" rot="90" type="pieWedge" r:blip="">
                  <dgm:adjLst/>
                </dgm:shape>
              </dgm:else>
            </dgm:choose>
            <dgm:presOf axis="ch" ptType="node" cnt="1"/>
            <dgm:constrLst/>
            <dgm:ruleLst>
              <dgm:rule type="primFontSz" val="5" fact="NaN" max="NaN"/>
            </dgm:ruleLst>
          </dgm:layoutNode>
          <dgm:layoutNode name="quadrant2" styleLbl="node1">
            <dgm:varLst>
              <dgm:chMax val="1"/>
              <dgm:bulletEnabled val="1"/>
            </dgm:varLst>
            <dgm:alg type="tx"/>
            <dgm:choose name="Name35">
              <dgm:if name="Name36" func="var" arg="dir" op="equ" val="norm">
                <dgm:shape xmlns:r="http://schemas.openxmlformats.org/officeDocument/2006/relationships" rot="90" type="pieWedge" r:blip="">
                  <dgm:adjLst/>
                </dgm:shape>
              </dgm:if>
              <dgm:else name="Name37">
                <dgm:shape xmlns:r="http://schemas.openxmlformats.org/officeDocument/2006/relationships" type="pieWedge" r:blip="">
                  <dgm:adjLst/>
                </dgm:shape>
              </dgm:else>
            </dgm:choose>
            <dgm:presOf axis="ch" ptType="node" st="2" cnt="1"/>
            <dgm:constrLst/>
            <dgm:ruleLst>
              <dgm:rule type="primFontSz" val="5" fact="NaN" max="NaN"/>
            </dgm:ruleLst>
          </dgm:layoutNode>
          <dgm:layoutNode name="quadrant3" styleLbl="node1">
            <dgm:varLst>
              <dgm:chMax val="1"/>
              <dgm:bulletEnabled val="1"/>
            </dgm:varLst>
            <dgm:alg type="tx"/>
            <dgm:choose name="Name38">
              <dgm:if name="Name39" func="var" arg="dir" op="equ" val="norm">
                <dgm:shape xmlns:r="http://schemas.openxmlformats.org/officeDocument/2006/relationships" rot="180" type="pieWedge" r:blip="">
                  <dgm:adjLst/>
                </dgm:shape>
              </dgm:if>
              <dgm:else name="Name40">
                <dgm:shape xmlns:r="http://schemas.openxmlformats.org/officeDocument/2006/relationships" rot="270" type="pieWedge" r:blip="">
                  <dgm:adjLst/>
                </dgm:shape>
              </dgm:else>
            </dgm:choose>
            <dgm:presOf axis="ch" ptType="node" st="3" cnt="1"/>
            <dgm:constrLst/>
            <dgm:ruleLst>
              <dgm:rule type="primFontSz" val="5" fact="NaN" max="NaN"/>
            </dgm:ruleLst>
          </dgm:layoutNode>
          <dgm:layoutNode name="quadrant4" styleLbl="node1">
            <dgm:varLst>
              <dgm:chMax val="1"/>
              <dgm:bulletEnabled val="1"/>
            </dgm:varLst>
            <dgm:alg type="tx"/>
            <dgm:choose name="Name41">
              <dgm:if name="Name42" func="var" arg="dir" op="equ" val="norm">
                <dgm:shape xmlns:r="http://schemas.openxmlformats.org/officeDocument/2006/relationships" rot="270" type="pieWedge" r:blip="">
                  <dgm:adjLst/>
                </dgm:shape>
              </dgm:if>
              <dgm:else name="Name43">
                <dgm:shape xmlns:r="http://schemas.openxmlformats.org/officeDocument/2006/relationships" rot="180" type="pieWedge" r:blip="">
                  <dgm:adjLst/>
                </dgm:shape>
              </dgm:else>
            </dgm:choose>
            <dgm:presOf axis="ch" ptType="node" st="4" cnt="1"/>
            <dgm:constrLst/>
            <dgm:ruleLst>
              <dgm:rule type="primFontSz" val="5" fact="NaN" max="NaN"/>
            </dgm:ruleLst>
          </dgm:layoutNode>
          <dgm:layoutNode name="quadrant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enter1" styleLbl="fgShp">
          <dgm:alg type="sp"/>
          <dgm:choose name="Name44">
            <dgm:if name="Name45" func="var" arg="dir" op="equ" val="norm">
              <dgm:shape xmlns:r="http://schemas.openxmlformats.org/officeDocument/2006/relationships" type="circularArrow" r:blip="" zOrderOff="16">
                <dgm:adjLst/>
              </dgm:shape>
            </dgm:if>
            <dgm:else name="Name46">
              <dgm:shape xmlns:r="http://schemas.openxmlformats.org/officeDocument/2006/relationships" rot="180" type="leftCircularArrow" r:blip="" zOrderOff="16">
                <dgm:adjLst/>
              </dgm:shape>
            </dgm:else>
          </dgm:choose>
          <dgm:presOf/>
          <dgm:constrLst/>
          <dgm:ruleLst/>
        </dgm:layoutNode>
        <dgm:layoutNode name="center2" styleLbl="fgShp">
          <dgm:alg type="sp"/>
          <dgm:choose name="Name47">
            <dgm:if name="Name48" func="var" arg="dir" op="equ" val="norm">
              <dgm:shape xmlns:r="http://schemas.openxmlformats.org/officeDocument/2006/relationships" rot="180" type="circularArrow" r:blip="" zOrderOff="16">
                <dgm:adjLst/>
              </dgm:shape>
            </dgm:if>
            <dgm:else name="Name49">
              <dgm:shape xmlns:r="http://schemas.openxmlformats.org/officeDocument/2006/relationships" type="leftCircularArrow" r:blip="" zOrderOff="16">
                <dgm:adjLst/>
              </dgm:shape>
            </dgm:else>
          </dgm:choose>
          <dgm:presOf/>
          <dgm:constrLst/>
          <dgm:ruleLst/>
        </dgm:layoutNode>
      </dgm:if>
      <dgm:else name="Name50"/>
    </dgm:choos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9/layout/CircleArrowProcess">
  <dgm:title val=""/>
  <dgm:desc val=""/>
  <dgm:catLst>
    <dgm:cat type="process" pri="16500"/>
    <dgm:cat type="cycle" pri="16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 val="7"/>
      <dgm:chPref val="7"/>
      <dgm:dir/>
      <dgm:animLvl val="lvl"/>
    </dgm:varLst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" ptType="node" func="cnt" op="equ" val="1">
            <dgm:alg type="composite">
              <dgm:param type="ar" val="1.5999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l" for="ch" forName="Child1" refType="w" fact="0.625"/>
              <dgm:constr type="t" for="ch" forName="Child1" refType="h" fact="0.2981"/>
              <dgm:constr type="w" for="ch" forName="Child1" refType="w" fact="0.375"/>
              <dgm:constr type="h" for="ch" forName="Child1" refType="h" fact="0.4001"/>
              <dgm:constr type="l" for="ch" forName="Accent1" refType="w" fact="0"/>
              <dgm:constr type="t" for="ch" forName="Accent1" refType="h" fact="0"/>
              <dgm:constr type="w" for="ch" forName="Accent1" refType="w" fact="0.6249"/>
              <dgm:constr type="h" for="ch" forName="Accent1" refType="h"/>
              <dgm:constr type="l" for="ch" forName="Parent1" refType="w" fact="0.138"/>
              <dgm:constr type="t" for="ch" forName="Parent1" refType="h" fact="0.362"/>
              <dgm:constr type="w" for="ch" forName="Parent1" refType="w" fact="0.3487"/>
              <dgm:constr type="h" for="ch" forName="Parent1" refType="h" fact="0.2789"/>
            </dgm:constrLst>
          </dgm:if>
          <dgm:if name="Name5" axis="ch" ptType="node" func="cnt" op="equ" val="2">
            <dgm:alg type="composite">
              <dgm:param type="ar" val="1.2026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Parent2" refType="primFontSz" refFor="des" refForName="Parent1" op="equ"/>
              <dgm:constr type="primFontSz" for="des" forName="Child2" refType="primFontSz" refFor="des" refForName="Child1" op="equ"/>
              <dgm:constr type="l" for="ch" forName="Accent1" refType="w" fact="0.1144"/>
              <dgm:constr type="t" for="ch" forName="Accent1" refType="h" fact="0"/>
              <dgm:constr type="w" for="ch" forName="Accent1" refType="w" fact="0.5542"/>
              <dgm:constr type="h" for="ch" forName="Accent1" refType="h" fact="0.6665"/>
              <dgm:constr type="l" for="ch" forName="Parent1" refType="w" fact="0.2368"/>
              <dgm:constr type="t" for="ch" forName="Parent1" refType="h" fact="0.2413"/>
              <dgm:constr type="w" for="ch" forName="Parent1" refType="w" fact="0.3092"/>
              <dgm:constr type="h" for="ch" forName="Parent1" refType="h" fact="0.1859"/>
              <dgm:constr type="l" for="ch" forName="Parent2" refType="w" fact="0.0822"/>
              <dgm:constr type="t" for="ch" forName="Parent2" refType="h" fact="0.625"/>
              <dgm:constr type="w" for="ch" forName="Parent2" refType="w" fact="0.3092"/>
              <dgm:constr type="h" for="ch" forName="Parent2" refType="h" fact="0.1859"/>
              <dgm:constr type="l" for="ch" forName="Child1" refType="w" fact="0.6678"/>
              <dgm:constr type="t" for="ch" forName="Child1" refType="h" fact="0.1978"/>
              <dgm:constr type="w" for="ch" forName="Child1" refType="w" fact="0.3322"/>
              <dgm:constr type="h" for="ch" forName="Child1" refType="h" fact="0.265"/>
              <dgm:constr type="l" for="ch" forName="Child2" refType="w" fact="0.5164"/>
              <dgm:constr type="t" for="ch" forName="Child2" refType="h" fact="0.5855"/>
              <dgm:constr type="w" for="ch" forName="Child2" refType="w" fact="0.3322"/>
              <dgm:constr type="h" for="ch" forName="Child2" refType="h" fact="0.265"/>
              <dgm:constr type="l" for="ch" forName="Accent2" refType="w" fact="0"/>
              <dgm:constr type="t" for="ch" forName="Accent2" refType="h" fact="0.4272"/>
              <dgm:constr type="w" for="ch" forName="Accent2" refType="w" fact="0.4761"/>
              <dgm:constr type="h" for="ch" forName="Accent2" refType="h" fact="0.5728"/>
            </dgm:constrLst>
          </dgm:if>
          <dgm:if name="Name6" axis="ch" ptType="node" func="cnt" op="equ" val="3">
            <dgm:alg type="composite">
              <dgm:param type="ar" val="0.9039"/>
            </dgm:alg>
            <dgm:shape xmlns:r="http://schemas.openxmlformats.org/officeDocument/2006/relationships" r:blip="">
              <dgm:adjLst/>
            </dgm:shape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1" refType="w" fact="0.1479"/>
              <dgm:constr type="t" for="ch" forName="Accent1" refType="h" fact="0"/>
              <dgm:constr type="w" for="ch" forName="Accent1" refType="w" fact="0.5325"/>
              <dgm:constr type="h" for="ch" forName="Accent1" refType="h" fact="0.4814"/>
              <dgm:constr type="l" for="ch" forName="Accent2" refType="w" fact="0"/>
              <dgm:constr type="t" for="ch" forName="Accent2" refType="h" fact="0.2766"/>
              <dgm:constr type="w" for="ch" forName="Accent2" refType="w" fact="0.5325"/>
              <dgm:constr type="h" for="ch" forName="Accent2" refType="h" fact="0.4814"/>
              <dgm:constr type="l" for="ch" forName="Parent1" refType="w" fact="0.2656"/>
              <dgm:constr type="t" for="ch" forName="Parent1" refType="h" fact="0.1738"/>
              <dgm:constr type="w" for="ch" forName="Parent1" refType="w" fact="0.2959"/>
              <dgm:constr type="h" for="ch" forName="Parent1" refType="h" fact="0.1337"/>
              <dgm:constr type="l" for="ch" forName="Accent3" refType="w" fact="0.1858"/>
              <dgm:constr type="t" for="ch" forName="Accent3" refType="h" fact="0.5863"/>
              <dgm:constr type="w" for="ch" forName="Accent3" refType="w" fact="0.4575"/>
              <dgm:constr type="h" for="ch" forName="Accent3" refType="h" fact="0.4137"/>
              <dgm:constr type="l" for="ch" forName="Parent2" refType="w" fact="0.1183"/>
              <dgm:constr type="t" for="ch" forName="Parent2" refType="h" fact="0.452"/>
              <dgm:constr type="w" for="ch" forName="Parent2" refType="w" fact="0.2959"/>
              <dgm:constr type="h" for="ch" forName="Parent2" refType="h" fact="0.1337"/>
              <dgm:constr type="l" for="ch" forName="Parent3" refType="w" fact="0.2663"/>
              <dgm:constr type="t" for="ch" forName="Parent3" refType="h" fact="0.7306"/>
              <dgm:constr type="w" for="ch" forName="Parent3" refType="w" fact="0.2959"/>
              <dgm:constr type="h" for="ch" forName="Parent3" refType="h" fact="0.1337"/>
              <dgm:constr type="l" for="ch" forName="Child2" refType="w" fact="0.5325"/>
              <dgm:constr type="t" for="ch" forName="Child2" refType="h" fact="0.4217"/>
              <dgm:constr type="w" for="ch" forName="Child2" refType="w" fact="0.3195"/>
              <dgm:constr type="h" for="ch" forName="Child2" refType="h" fact="0.1926"/>
              <dgm:constr type="l" for="ch" forName="Child1" refType="w" fact="0.6805"/>
              <dgm:constr type="t" for="ch" forName="Child1" refType="h" fact="0.1435"/>
              <dgm:constr type="w" for="ch" forName="Child1" refType="w" fact="0.3195"/>
              <dgm:constr type="h" for="ch" forName="Child1" refType="h" fact="0.1926"/>
              <dgm:constr type="l" for="ch" forName="Child3" refType="w" fact="0.6805"/>
              <dgm:constr type="t" for="ch" forName="Child3" refType="h" fact="0.6998"/>
              <dgm:constr type="w" for="ch" forName="Child3" refType="w" fact="0.3195"/>
              <dgm:constr type="h" for="ch" forName="Child3" refType="h" fact="0.1926"/>
            </dgm:constrLst>
          </dgm:if>
          <dgm:if name="Name7" axis="ch" ptType="node" func="cnt" op="equ" val="4">
            <dgm:alg type="composite">
              <dgm:param type="ar" val="0.7073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3771"/>
              <dgm:constr type="l" for="ch" forName="Accent2" refType="w" fact="0"/>
              <dgm:constr type="t" for="ch" forName="Accent2" refType="h" fact="0.2167"/>
              <dgm:constr type="w" for="ch" forName="Accent2" refType="w" fact="0.5331"/>
              <dgm:constr type="h" for="ch" forName="Accent2" refType="h" fact="0.3771"/>
              <dgm:constr type="l" for="ch" forName="Accent3" refType="w" fact="0.1481"/>
              <dgm:constr type="t" for="ch" forName="Accent3" refType="h" fact="0.4342"/>
              <dgm:constr type="w" for="ch" forName="Accent3" refType="w" fact="0.5331"/>
              <dgm:constr type="h" for="ch" forName="Accent3" refType="h" fact="0.3771"/>
              <dgm:constr type="l" for="ch" forName="Parent1" refType="w" fact="0.2658"/>
              <dgm:constr type="t" for="ch" forName="Parent1" refType="h" fact="0.1365"/>
              <dgm:constr type="w" for="ch" forName="Parent1" refType="w" fact="0.2975"/>
              <dgm:constr type="h" for="ch" forName="Parent1" refType="h" fact="0.1052"/>
              <dgm:constr type="l" for="ch" forName="Parent2" refType="w" fact="0.1171"/>
              <dgm:constr type="t" for="ch" forName="Parent2" refType="h" fact="0.3536"/>
              <dgm:constr type="w" for="ch" forName="Parent2" refType="w" fact="0.2975"/>
              <dgm:constr type="h" for="ch" forName="Parent2" refType="h" fact="0.1052"/>
              <dgm:constr type="l" for="ch" forName="Parent3" refType="w" fact="0.2658"/>
              <dgm:constr type="t" for="ch" forName="Parent3" refType="h" fact="0.5707"/>
              <dgm:constr type="w" for="ch" forName="Parent3" refType="w" fact="0.2975"/>
              <dgm:constr type="h" for="ch" forName="Parent3" refType="h" fact="0.1052"/>
              <dgm:constr type="l" for="ch" forName="Parent4" refType="w" fact="0.1171"/>
              <dgm:constr type="t" for="ch" forName="Parent4" refType="h" fact="0.7878"/>
              <dgm:constr type="w" for="ch" forName="Parent4" refType="w" fact="0.2975"/>
              <dgm:constr type="h" for="ch" forName="Parent4" refType="h" fact="0.1052"/>
              <dgm:constr type="l" for="ch" forName="Child1" refType="w" fact="0.6804"/>
              <dgm:constr type="t" for="ch" forName="Child1" refType="h" fact="0.1119"/>
              <dgm:constr type="w" for="ch" forName="Child1" refType="w" fact="0.3196"/>
              <dgm:constr type="h" for="ch" forName="Child1" refType="h" fact="0.15"/>
              <dgm:constr type="l" for="ch" forName="Child2" refType="w" fact="0.5348"/>
              <dgm:constr type="t" for="ch" forName="Child2" refType="h" fact="0.3312"/>
              <dgm:constr type="w" for="ch" forName="Child2" refType="w" fact="0.3196"/>
              <dgm:constr type="h" for="ch" forName="Child2" refType="h" fact="0.15"/>
              <dgm:constr type="l" for="ch" forName="Child3" refType="w" fact="0.6804"/>
              <dgm:constr type="t" for="ch" forName="Child3" refType="h" fact="0.5461"/>
              <dgm:constr type="w" for="ch" forName="Child3" refType="w" fact="0.3196"/>
              <dgm:constr type="h" for="ch" forName="Child3" refType="h" fact="0.15"/>
              <dgm:constr type="l" for="ch" forName="Child4" refType="w" fact="0.5348"/>
              <dgm:constr type="t" for="ch" forName="Child4" refType="h" fact="0.7632"/>
              <dgm:constr type="w" for="ch" forName="Child4" refType="w" fact="0.3196"/>
              <dgm:constr type="h" for="ch" forName="Child4" refType="h" fact="0.15"/>
              <dgm:constr type="l" for="ch" forName="Accent4" refType="w" fact="0.038"/>
              <dgm:constr type="t" for="ch" forName="Accent4" refType="h" fact="0.6759"/>
              <dgm:constr type="w" for="ch" forName="Accent4" refType="w" fact="0.458"/>
              <dgm:constr type="h" for="ch" forName="Accent4" refType="h" fact="0.3241"/>
            </dgm:constrLst>
          </dgm:if>
          <dgm:if name="Name8" axis="ch" ptType="node" func="cnt" op="equ" val="5">
            <dgm:alg type="composite">
              <dgm:param type="ar" val="0.581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3098"/>
              <dgm:constr type="l" for="ch" forName="Accent2" refType="w" fact="0"/>
              <dgm:constr type="t" for="ch" forName="Accent2" refType="h" fact="0.178"/>
              <dgm:constr type="w" for="ch" forName="Accent2" refType="w" fact="0.5331"/>
              <dgm:constr type="h" for="ch" forName="Accent2" refType="h" fact="0.3098"/>
              <dgm:constr type="l" for="ch" forName="Accent3" refType="w" fact="0.1481"/>
              <dgm:constr type="t" for="ch" forName="Accent3" refType="h" fact="0.3568"/>
              <dgm:constr type="w" for="ch" forName="Accent3" refType="w" fact="0.5331"/>
              <dgm:constr type="h" for="ch" forName="Accent3" refType="h" fact="0.3098"/>
              <dgm:constr type="l" for="ch" forName="Accent4" refType="w" fact="0"/>
              <dgm:constr type="t" for="ch" forName="Accent4" refType="h" fact="0.5351"/>
              <dgm:constr type="w" for="ch" forName="Accent4" refType="w" fact="0.5331"/>
              <dgm:constr type="h" for="ch" forName="Accent4" refType="h" fact="0.3098"/>
              <dgm:constr type="l" for="ch" forName="Accent5" refType="w" fact="0.186"/>
              <dgm:constr type="t" for="ch" forName="Accent5" refType="h" fact="0.7337"/>
              <dgm:constr type="w" for="ch" forName="Accent5" refType="w" fact="0.458"/>
              <dgm:constr type="h" for="ch" forName="Accent5" refType="h" fact="0.2663"/>
              <dgm:constr type="l" for="ch" forName="Parent1" refType="w" fact="0.2658"/>
              <dgm:constr type="t" for="ch" forName="Parent1" refType="h" fact="0.1122"/>
              <dgm:constr type="w" for="ch" forName="Parent1" refType="w" fact="0.2975"/>
              <dgm:constr type="h" for="ch" forName="Parent1" refType="h" fact="0.0864"/>
              <dgm:constr type="l" for="ch" forName="Parent2" refType="w" fact="0.1171"/>
              <dgm:constr type="t" for="ch" forName="Parent2" refType="h" fact="0.2906"/>
              <dgm:constr type="w" for="ch" forName="Parent2" refType="w" fact="0.2975"/>
              <dgm:constr type="h" for="ch" forName="Parent2" refType="h" fact="0.0864"/>
              <dgm:constr type="l" for="ch" forName="Parent3" refType="w" fact="0.2658"/>
              <dgm:constr type="t" for="ch" forName="Parent3" refType="h" fact="0.4689"/>
              <dgm:constr type="w" for="ch" forName="Parent3" refType="w" fact="0.2975"/>
              <dgm:constr type="h" for="ch" forName="Parent3" refType="h" fact="0.0864"/>
              <dgm:constr type="l" for="ch" forName="Parent4" refType="w" fact="0.1171"/>
              <dgm:constr type="t" for="ch" forName="Parent4" refType="h" fact="0.6473"/>
              <dgm:constr type="w" for="ch" forName="Parent4" refType="w" fact="0.2975"/>
              <dgm:constr type="h" for="ch" forName="Parent4" refType="h" fact="0.0864"/>
              <dgm:constr type="l" for="ch" forName="Parent5" refType="w" fact="0.2658"/>
              <dgm:constr type="t" for="ch" forName="Parent5" refType="h" fact="0.8257"/>
              <dgm:constr type="w" for="ch" forName="Parent5" refType="w" fact="0.2975"/>
              <dgm:constr type="h" for="ch" forName="Parent5" refType="h" fact="0.0864"/>
              <dgm:constr type="l" for="ch" forName="Child1" refType="w" fact="0.6804"/>
              <dgm:constr type="t" for="ch" forName="Child1" refType="h" fact="0.0919"/>
              <dgm:constr type="w" for="ch" forName="Child1" refType="w" fact="0.3196"/>
              <dgm:constr type="h" for="ch" forName="Child1" refType="h" fact="0.1232"/>
              <dgm:constr type="l" for="ch" forName="Child2" refType="w" fact="0.5348"/>
              <dgm:constr type="t" for="ch" forName="Child2" refType="h" fact="0.2722"/>
              <dgm:constr type="w" for="ch" forName="Child2" refType="w" fact="0.3196"/>
              <dgm:constr type="h" for="ch" forName="Child2" refType="h" fact="0.1232"/>
              <dgm:constr type="l" for="ch" forName="Child3" refType="w" fact="0.6804"/>
              <dgm:constr type="t" for="ch" forName="Child3" refType="h" fact="0.4487"/>
              <dgm:constr type="w" for="ch" forName="Child3" refType="w" fact="0.3196"/>
              <dgm:constr type="h" for="ch" forName="Child3" refType="h" fact="0.1232"/>
              <dgm:constr type="l" for="ch" forName="Child4" refType="w" fact="0.5348"/>
              <dgm:constr type="t" for="ch" forName="Child4" refType="h" fact="0.6271"/>
              <dgm:constr type="w" for="ch" forName="Child4" refType="w" fact="0.3196"/>
              <dgm:constr type="h" for="ch" forName="Child4" refType="h" fact="0.1232"/>
              <dgm:constr type="l" for="ch" forName="Child5" refType="w" fact="0.6804"/>
              <dgm:constr type="t" for="ch" forName="Child5" refType="h" fact="0.8073"/>
              <dgm:constr type="w" for="ch" forName="Child5" refType="w" fact="0.3196"/>
              <dgm:constr type="h" for="ch" forName="Child5" refType="h" fact="0.1232"/>
            </dgm:constrLst>
          </dgm:if>
          <dgm:if name="Name9" axis="ch" ptType="node" func="cnt" op="equ" val="6">
            <dgm:alg type="composite">
              <dgm:param type="ar" val="0.493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2629"/>
              <dgm:constr type="l" for="ch" forName="Accent2" refType="w" fact="0"/>
              <dgm:constr type="t" for="ch" forName="Accent2" refType="h" fact="0.1511"/>
              <dgm:constr type="w" for="ch" forName="Accent2" refType="w" fact="0.5331"/>
              <dgm:constr type="h" for="ch" forName="Accent2" refType="h" fact="0.2629"/>
              <dgm:constr type="l" for="ch" forName="Accent3" refType="w" fact="0.1481"/>
              <dgm:constr type="t" for="ch" forName="Accent3" refType="h" fact="0.3027"/>
              <dgm:constr type="w" for="ch" forName="Accent3" refType="w" fact="0.5331"/>
              <dgm:constr type="h" for="ch" forName="Accent3" refType="h" fact="0.2629"/>
              <dgm:constr type="l" for="ch" forName="Accent4" refType="w" fact="0"/>
              <dgm:constr type="t" for="ch" forName="Accent4" refType="h" fact="0.4541"/>
              <dgm:constr type="w" for="ch" forName="Accent4" refType="w" fact="0.5331"/>
              <dgm:constr type="h" for="ch" forName="Accent4" refType="h" fact="0.2629"/>
              <dgm:constr type="l" for="ch" forName="Parent1" refType="w" fact="0.2658"/>
              <dgm:constr type="t" for="ch" forName="Parent1" refType="h" fact="0.0952"/>
              <dgm:constr type="w" for="ch" forName="Parent1" refType="w" fact="0.2975"/>
              <dgm:constr type="h" for="ch" forName="Parent1" refType="h" fact="0.0733"/>
              <dgm:constr type="l" for="ch" forName="Parent2" refType="w" fact="0.1171"/>
              <dgm:constr type="t" for="ch" forName="Parent2" refType="h" fact="0.2466"/>
              <dgm:constr type="w" for="ch" forName="Parent2" refType="w" fact="0.2975"/>
              <dgm:constr type="h" for="ch" forName="Parent2" refType="h" fact="0.0733"/>
              <dgm:constr type="l" for="ch" forName="Parent3" refType="w" fact="0.2658"/>
              <dgm:constr type="t" for="ch" forName="Parent3" refType="h" fact="0.3979"/>
              <dgm:constr type="w" for="ch" forName="Parent3" refType="w" fact="0.2975"/>
              <dgm:constr type="h" for="ch" forName="Parent3" refType="h" fact="0.0733"/>
              <dgm:constr type="l" for="ch" forName="Parent4" refType="w" fact="0.1171"/>
              <dgm:constr type="t" for="ch" forName="Parent4" refType="h" fact="0.5493"/>
              <dgm:constr type="w" for="ch" forName="Parent4" refType="w" fact="0.2975"/>
              <dgm:constr type="h" for="ch" forName="Parent4" refType="h" fact="0.0733"/>
              <dgm:constr type="l" for="ch" forName="Child1" refType="w" fact="0.6804"/>
              <dgm:constr type="t" for="ch" forName="Child1" refType="h" fact="0.078"/>
              <dgm:constr type="w" for="ch" forName="Child1" refType="w" fact="0.3196"/>
              <dgm:constr type="h" for="ch" forName="Child1" refType="h" fact="0.1046"/>
              <dgm:constr type="l" for="ch" forName="Child2" refType="w" fact="0.5348"/>
              <dgm:constr type="t" for="ch" forName="Child2" refType="h" fact="0.231"/>
              <dgm:constr type="w" for="ch" forName="Child2" refType="w" fact="0.3196"/>
              <dgm:constr type="h" for="ch" forName="Child2" refType="h" fact="0.1046"/>
              <dgm:constr type="l" for="ch" forName="Child3" refType="w" fact="0.6804"/>
              <dgm:constr type="t" for="ch" forName="Child3" refType="h" fact="0.3808"/>
              <dgm:constr type="w" for="ch" forName="Child3" refType="w" fact="0.3196"/>
              <dgm:constr type="h" for="ch" forName="Child3" refType="h" fact="0.1046"/>
              <dgm:constr type="l" for="ch" forName="Child4" refType="w" fact="0.5348"/>
              <dgm:constr type="t" for="ch" forName="Child4" refType="h" fact="0.5322"/>
              <dgm:constr type="w" for="ch" forName="Child4" refType="w" fact="0.3196"/>
              <dgm:constr type="h" for="ch" forName="Child4" refType="h" fact="0.1046"/>
              <dgm:constr type="l" for="ch" forName="Accent5" refType="w" fact="0.1481"/>
              <dgm:constr type="t" for="ch" forName="Accent5" refType="h" fact="0.6053"/>
              <dgm:constr type="w" for="ch" forName="Accent5" refType="w" fact="0.5331"/>
              <dgm:constr type="h" for="ch" forName="Accent5" refType="h" fact="0.2629"/>
              <dgm:constr type="l" for="ch" forName="Accent6" refType="w" fact="0.038"/>
              <dgm:constr type="t" for="ch" forName="Accent6" refType="h" fact="0.774"/>
              <dgm:constr type="w" for="ch" forName="Accent6" refType="w" fact="0.458"/>
              <dgm:constr type="h" for="ch" forName="Accent6" refType="h" fact="0.226"/>
              <dgm:constr type="l" for="ch" forName="Parent5" refType="w" fact="0.2658"/>
              <dgm:constr type="t" for="ch" forName="Parent5" refType="h" fact="0.7005"/>
              <dgm:constr type="w" for="ch" forName="Parent5" refType="w" fact="0.2975"/>
              <dgm:constr type="h" for="ch" forName="Parent5" refType="h" fact="0.0733"/>
              <dgm:constr type="l" for="ch" forName="Parent6" refType="w" fact="0.1171"/>
              <dgm:constr type="t" for="ch" forName="Parent6" refType="h" fact="0.8519"/>
              <dgm:constr type="w" for="ch" forName="Parent6" refType="w" fact="0.2975"/>
              <dgm:constr type="h" for="ch" forName="Parent6" refType="h" fact="0.0733"/>
              <dgm:constr type="l" for="ch" forName="Child5" refType="w" fact="0.6804"/>
              <dgm:constr type="t" for="ch" forName="Child5" refType="h" fact="0.6833"/>
              <dgm:constr type="w" for="ch" forName="Child5" refType="w" fact="0.3196"/>
              <dgm:constr type="h" for="ch" forName="Child5" refType="h" fact="0.1046"/>
              <dgm:constr type="l" for="ch" forName="Child6" refType="w" fact="0.5348"/>
              <dgm:constr type="t" for="ch" forName="Child6" refType="h" fact="0.8347"/>
              <dgm:constr type="w" for="ch" forName="Child6" refType="w" fact="0.3196"/>
              <dgm:constr type="h" for="ch" forName="Child6" refType="h" fact="0.1046"/>
            </dgm:constrLst>
          </dgm:if>
          <dgm:else name="Name10">
            <dgm:alg type="composite">
              <dgm:param type="ar" val="0.4284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7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7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7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7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7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Child7" refType="primFontSz" refFor="des" refForName="Parent6" op="lte"/>
              <dgm:constr type="primFontSz" for="des" forName="Child1" refType="primFontSz" refFor="des" refForName="Parent7" op="lte"/>
              <dgm:constr type="primFontSz" for="des" forName="Child2" refType="primFontSz" refFor="des" refForName="Parent7" op="lte"/>
              <dgm:constr type="primFontSz" for="des" forName="Child3" refType="primFontSz" refFor="des" refForName="Parent7" op="lte"/>
              <dgm:constr type="primFontSz" for="des" forName="Child4" refType="primFontSz" refFor="des" refForName="Parent7" op="lte"/>
              <dgm:constr type="primFontSz" for="des" forName="Child5" refType="primFontSz" refFor="des" refForName="Parent7" op="lte"/>
              <dgm:constr type="primFontSz" for="des" forName="Child6" refType="primFontSz" refFor="des" refForName="Parent7" op="lte"/>
              <dgm:constr type="primFontSz" for="des" forName="Child7" refType="primFontSz" refFor="des" refForName="Parent7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Parent7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2284"/>
              <dgm:constr type="l" for="ch" forName="Accent2" refType="w" fact="0"/>
              <dgm:constr type="t" for="ch" forName="Accent2" refType="h" fact="0.1312"/>
              <dgm:constr type="w" for="ch" forName="Accent2" refType="w" fact="0.5331"/>
              <dgm:constr type="h" for="ch" forName="Accent2" refType="h" fact="0.2284"/>
              <dgm:constr type="l" for="ch" forName="Accent3" refType="w" fact="0.1481"/>
              <dgm:constr type="t" for="ch" forName="Accent3" refType="h" fact="0.263"/>
              <dgm:constr type="w" for="ch" forName="Accent3" refType="w" fact="0.5331"/>
              <dgm:constr type="h" for="ch" forName="Accent3" refType="h" fact="0.2284"/>
              <dgm:constr type="l" for="ch" forName="Accent4" refType="w" fact="0"/>
              <dgm:constr type="t" for="ch" forName="Accent4" refType="h" fact="0.3945"/>
              <dgm:constr type="w" for="ch" forName="Accent4" refType="w" fact="0.5331"/>
              <dgm:constr type="h" for="ch" forName="Accent4" refType="h" fact="0.2284"/>
              <dgm:constr type="l" for="ch" forName="Parent1" refType="w" fact="0.2658"/>
              <dgm:constr type="t" for="ch" forName="Parent1" refType="h" fact="0.0827"/>
              <dgm:constr type="w" for="ch" forName="Parent1" refType="w" fact="0.2975"/>
              <dgm:constr type="h" for="ch" forName="Parent1" refType="h" fact="0.0637"/>
              <dgm:constr type="l" for="ch" forName="Parent2" refType="w" fact="0.1171"/>
              <dgm:constr type="t" for="ch" forName="Parent2" refType="h" fact="0.2142"/>
              <dgm:constr type="w" for="ch" forName="Parent2" refType="w" fact="0.2975"/>
              <dgm:constr type="h" for="ch" forName="Parent2" refType="h" fact="0.0637"/>
              <dgm:constr type="l" for="ch" forName="Parent3" refType="w" fact="0.2658"/>
              <dgm:constr type="t" for="ch" forName="Parent3" refType="h" fact="0.3457"/>
              <dgm:constr type="w" for="ch" forName="Parent3" refType="w" fact="0.2975"/>
              <dgm:constr type="h" for="ch" forName="Parent3" refType="h" fact="0.0637"/>
              <dgm:constr type="l" for="ch" forName="Parent4" refType="w" fact="0.1171"/>
              <dgm:constr type="t" for="ch" forName="Parent4" refType="h" fact="0.4772"/>
              <dgm:constr type="w" for="ch" forName="Parent4" refType="w" fact="0.2975"/>
              <dgm:constr type="h" for="ch" forName="Parent4" refType="h" fact="0.0637"/>
              <dgm:constr type="l" for="ch" forName="Child1" refType="w" fact="0.6804"/>
              <dgm:constr type="t" for="ch" forName="Child1" refType="h" fact="0.0678"/>
              <dgm:constr type="w" for="ch" forName="Child1" refType="w" fact="0.3196"/>
              <dgm:constr type="h" for="ch" forName="Child1" refType="h" fact="0.0908"/>
              <dgm:constr type="l" for="ch" forName="Child2" refType="w" fact="0.5348"/>
              <dgm:constr type="t" for="ch" forName="Child2" refType="h" fact="0.2006"/>
              <dgm:constr type="w" for="ch" forName="Child2" refType="w" fact="0.3196"/>
              <dgm:constr type="h" for="ch" forName="Child2" refType="h" fact="0.0908"/>
              <dgm:constr type="l" for="ch" forName="Child3" refType="w" fact="0.6804"/>
              <dgm:constr type="t" for="ch" forName="Child3" refType="h" fact="0.3308"/>
              <dgm:constr type="w" for="ch" forName="Child3" refType="w" fact="0.3196"/>
              <dgm:constr type="h" for="ch" forName="Child3" refType="h" fact="0.0908"/>
              <dgm:constr type="l" for="ch" forName="Child4" refType="w" fact="0.5348"/>
              <dgm:constr type="t" for="ch" forName="Child4" refType="h" fact="0.4623"/>
              <dgm:constr type="w" for="ch" forName="Child4" refType="w" fact="0.3196"/>
              <dgm:constr type="h" for="ch" forName="Child4" refType="h" fact="0.0908"/>
              <dgm:constr type="l" for="ch" forName="Accent5" refType="w" fact="0.1481"/>
              <dgm:constr type="t" for="ch" forName="Accent5" refType="h" fact="0.5258"/>
              <dgm:constr type="w" for="ch" forName="Accent5" refType="w" fact="0.5331"/>
              <dgm:constr type="h" for="ch" forName="Accent5" refType="h" fact="0.2284"/>
              <dgm:constr type="l" for="ch" forName="Accent6" refType="w" fact="0"/>
              <dgm:constr type="t" for="ch" forName="Accent6" refType="h" fact="0.6573"/>
              <dgm:constr type="w" for="ch" forName="Accent6" refType="w" fact="0.5331"/>
              <dgm:constr type="h" for="ch" forName="Accent6" refType="h" fact="0.2284"/>
              <dgm:constr type="l" for="ch" forName="Accent7" refType="w" fact="0.186"/>
              <dgm:constr type="t" for="ch" forName="Accent7" refType="h" fact="0.8037"/>
              <dgm:constr type="w" for="ch" forName="Accent7" refType="w" fact="0.458"/>
              <dgm:constr type="h" for="ch" forName="Accent7" refType="h" fact="0.1963"/>
              <dgm:constr type="l" for="ch" forName="Parent5" refType="w" fact="0.2658"/>
              <dgm:constr type="t" for="ch" forName="Parent5" refType="h" fact="0.6085"/>
              <dgm:constr type="w" for="ch" forName="Parent5" refType="w" fact="0.2975"/>
              <dgm:constr type="h" for="ch" forName="Parent5" refType="h" fact="0.0637"/>
              <dgm:constr type="l" for="ch" forName="Parent6" refType="w" fact="0.1171"/>
              <dgm:constr type="t" for="ch" forName="Parent6" refType="h" fact="0.74"/>
              <dgm:constr type="w" for="ch" forName="Parent6" refType="w" fact="0.2975"/>
              <dgm:constr type="h" for="ch" forName="Parent6" refType="h" fact="0.0637"/>
              <dgm:constr type="l" for="ch" forName="Parent7" refType="w" fact="0.2658"/>
              <dgm:constr type="t" for="ch" forName="Parent7" refType="h" fact="0.8715"/>
              <dgm:constr type="w" for="ch" forName="Parent7" refType="w" fact="0.2975"/>
              <dgm:constr type="h" for="ch" forName="Parent7" refType="h" fact="0.0637"/>
              <dgm:constr type="l" for="ch" forName="Child5" refType="w" fact="0.6804"/>
              <dgm:constr type="t" for="ch" forName="Child5" refType="h" fact="0.5936"/>
              <dgm:constr type="w" for="ch" forName="Child5" refType="w" fact="0.3196"/>
              <dgm:constr type="h" for="ch" forName="Child5" refType="h" fact="0.0908"/>
              <dgm:constr type="l" for="ch" forName="Child6" refType="w" fact="0.5348"/>
              <dgm:constr type="t" for="ch" forName="Child6" refType="h" fact="0.7251"/>
              <dgm:constr type="w" for="ch" forName="Child6" refType="w" fact="0.3196"/>
              <dgm:constr type="h" for="ch" forName="Child6" refType="h" fact="0.0908"/>
              <dgm:constr type="l" for="ch" forName="Child7" refType="w" fact="0.6804"/>
              <dgm:constr type="t" for="ch" forName="Child7" refType="h" fact="0.8579"/>
              <dgm:constr type="w" for="ch" forName="Child7" refType="w" fact="0.3196"/>
              <dgm:constr type="h" for="ch" forName="Child7" refType="h" fact="0.0908"/>
            </dgm:constrLst>
          </dgm:else>
        </dgm:choose>
      </dgm:if>
      <dgm:else name="Name11">
        <dgm:choose name="Name12">
          <dgm:if name="Name13" axis="ch" ptType="node" func="cnt" op="equ" val="1">
            <dgm:alg type="composite">
              <dgm:param type="ar" val="1.5999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l" for="ch" forName="Child1" refType="w" fact="0.625"/>
              <dgm:constr type="t" for="ch" forName="Child1" refType="h" fact="0.2981"/>
              <dgm:constr type="w" for="ch" forName="Child1" refType="w" fact="0.375"/>
              <dgm:constr type="h" for="ch" forName="Child1" refType="h" fact="0.4001"/>
              <dgm:constr type="l" for="ch" forName="Accent1" refType="w" fact="0"/>
              <dgm:constr type="t" for="ch" forName="Accent1" refType="h" fact="0"/>
              <dgm:constr type="w" for="ch" forName="Accent1" refType="w" fact="0.6249"/>
              <dgm:constr type="h" for="ch" forName="Accent1" refType="h"/>
              <dgm:constr type="l" for="ch" forName="Parent1" refType="w" fact="0.138"/>
              <dgm:constr type="t" for="ch" forName="Parent1" refType="h" fact="0.362"/>
              <dgm:constr type="w" for="ch" forName="Parent1" refType="w" fact="0.3487"/>
              <dgm:constr type="h" for="ch" forName="Parent1" refType="h" fact="0.2789"/>
            </dgm:constrLst>
          </dgm:if>
          <dgm:if name="Name14" axis="ch" ptType="node" func="cnt" op="equ" val="2">
            <dgm:alg type="composite">
              <dgm:param type="ar" val="1.2026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Parent2" refType="primFontSz" refFor="des" refForName="Parent1" op="equ"/>
              <dgm:constr type="primFontSz" for="des" forName="Child2" refType="primFontSz" refFor="des" refForName="Child1" op="equ"/>
              <dgm:constr type="l" for="ch" forName="Accent1" refType="w" fact="-0.0407"/>
              <dgm:constr type="t" for="ch" forName="Accent1" refType="h" fact="0"/>
              <dgm:constr type="w" for="ch" forName="Accent1" refType="w" fact="0.5542"/>
              <dgm:constr type="h" for="ch" forName="Accent1" refType="h" fact="0.6665"/>
              <dgm:constr type="l" for="ch" forName="Accent2" refType="w" fact="0.1533"/>
              <dgm:constr type="t" for="ch" forName="Accent2" refType="h" fact="0.4272"/>
              <dgm:constr type="w" for="ch" forName="Accent2" refType="w" fact="0.4761"/>
              <dgm:constr type="h" for="ch" forName="Accent2" refType="h" fact="0.5728"/>
              <dgm:constr type="l" for="ch" forName="Parent1" refType="w" fact="0.0822"/>
              <dgm:constr type="t" for="ch" forName="Parent1" refType="h" fact="0.2413"/>
              <dgm:constr type="w" for="ch" forName="Parent1" refType="w" fact="0.3092"/>
              <dgm:constr type="h" for="ch" forName="Parent1" refType="h" fact="0.1859"/>
              <dgm:constr type="l" for="ch" forName="Parent2" refType="w" fact="0.2368"/>
              <dgm:constr type="t" for="ch" forName="Parent2" refType="h" fact="0.625"/>
              <dgm:constr type="w" for="ch" forName="Parent2" refType="w" fact="0.3092"/>
              <dgm:constr type="h" for="ch" forName="Parent2" refType="h" fact="0.1859"/>
              <dgm:constr type="l" for="ch" forName="Child1" refType="w" fact="0.5164"/>
              <dgm:constr type="t" for="ch" forName="Child1" refType="h" fact="0.1978"/>
              <dgm:constr type="w" for="ch" forName="Child1" refType="w" fact="0.3322"/>
              <dgm:constr type="h" for="ch" forName="Child1" refType="h" fact="0.265"/>
              <dgm:constr type="l" for="ch" forName="Child2" refType="w" fact="0.6678"/>
              <dgm:constr type="t" for="ch" forName="Child2" refType="h" fact="0.5855"/>
              <dgm:constr type="w" for="ch" forName="Child2" refType="w" fact="0.3322"/>
              <dgm:constr type="h" for="ch" forName="Child2" refType="h" fact="0.265"/>
            </dgm:constrLst>
          </dgm:if>
          <dgm:if name="Name15" axis="ch" ptType="node" func="cnt" op="equ" val="3">
            <dgm:alg type="composite">
              <dgm:param type="ar" val="0.9039"/>
            </dgm:alg>
            <dgm:shape xmlns:r="http://schemas.openxmlformats.org/officeDocument/2006/relationships" r:blip="">
              <dgm:adjLst/>
            </dgm:shape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25"/>
              <dgm:constr type="h" for="ch" forName="Accent1" refType="h" fact="0.4814"/>
              <dgm:constr type="l" for="ch" forName="Accent2" refType="w" fact="0.1479"/>
              <dgm:constr type="t" for="ch" forName="Accent2" refType="h" fact="0.2766"/>
              <dgm:constr type="w" for="ch" forName="Accent2" refType="w" fact="0.5325"/>
              <dgm:constr type="h" for="ch" forName="Accent2" refType="h" fact="0.4814"/>
              <dgm:constr type="l" for="ch" forName="Accent3" refType="w" fact="0.0378"/>
              <dgm:constr type="t" for="ch" forName="Accent3" refType="h" fact="0.5863"/>
              <dgm:constr type="w" for="ch" forName="Accent3" refType="w" fact="0.4575"/>
              <dgm:constr type="h" for="ch" forName="Accent3" refType="h" fact="0.4137"/>
              <dgm:constr type="l" for="ch" forName="Parent1" refType="w" fact="0.1183"/>
              <dgm:constr type="t" for="ch" forName="Parent1" refType="h" fact="0.1738"/>
              <dgm:constr type="w" for="ch" forName="Parent1" refType="w" fact="0.2959"/>
              <dgm:constr type="h" for="ch" forName="Parent1" refType="h" fact="0.1337"/>
              <dgm:constr type="l" for="ch" forName="Parent2" refType="w" fact="0.2656"/>
              <dgm:constr type="t" for="ch" forName="Parent2" refType="h" fact="0.452"/>
              <dgm:constr type="w" for="ch" forName="Parent2" refType="w" fact="0.2959"/>
              <dgm:constr type="h" for="ch" forName="Parent2" refType="h" fact="0.1337"/>
              <dgm:constr type="l" for="ch" forName="Parent3" refType="w" fact="0.1183"/>
              <dgm:constr type="t" for="ch" forName="Parent3" refType="h" fact="0.7306"/>
              <dgm:constr type="w" for="ch" forName="Parent3" refType="w" fact="0.2959"/>
              <dgm:constr type="h" for="ch" forName="Parent3" refType="h" fact="0.1337"/>
              <dgm:constr type="l" for="ch" forName="Child1" refType="w" fact="0.5325"/>
              <dgm:constr type="t" for="ch" forName="Child1" refType="h" fact="0.1435"/>
              <dgm:constr type="w" for="ch" forName="Child1" refType="w" fact="0.3195"/>
              <dgm:constr type="h" for="ch" forName="Child1" refType="h" fact="0.1926"/>
              <dgm:constr type="l" for="ch" forName="Child2" refType="w" fact="0.6805"/>
              <dgm:constr type="t" for="ch" forName="Child2" refType="h" fact="0.4217"/>
              <dgm:constr type="w" for="ch" forName="Child2" refType="w" fact="0.3195"/>
              <dgm:constr type="h" for="ch" forName="Child2" refType="h" fact="0.1926"/>
              <dgm:constr type="l" for="ch" forName="Child3" refType="w" fact="0.5325"/>
              <dgm:constr type="t" for="ch" forName="Child3" refType="h" fact="0.6998"/>
              <dgm:constr type="w" for="ch" forName="Child3" refType="w" fact="0.3195"/>
              <dgm:constr type="h" for="ch" forName="Child3" refType="h" fact="0.1926"/>
            </dgm:constrLst>
          </dgm:if>
          <dgm:if name="Name16" axis="ch" ptType="node" func="cnt" op="equ" val="4">
            <dgm:alg type="composite">
              <dgm:param type="ar" val="0.7073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3771"/>
              <dgm:constr type="l" for="ch" forName="Accent2" refType="w" fact="0.1481"/>
              <dgm:constr type="t" for="ch" forName="Accent2" refType="h" fact="0.2167"/>
              <dgm:constr type="w" for="ch" forName="Accent2" refType="w" fact="0.5331"/>
              <dgm:constr type="h" for="ch" forName="Accent2" refType="h" fact="0.3771"/>
              <dgm:constr type="l" for="ch" forName="Accent3" refType="w" fact="0"/>
              <dgm:constr type="t" for="ch" forName="Accent3" refType="h" fact="0.4342"/>
              <dgm:constr type="w" for="ch" forName="Accent3" refType="w" fact="0.5331"/>
              <dgm:constr type="h" for="ch" forName="Accent3" refType="h" fact="0.3771"/>
              <dgm:constr type="l" for="ch" forName="Accent4" refType="w" fact="0.186"/>
              <dgm:constr type="t" for="ch" forName="Accent4" refType="h" fact="0.6759"/>
              <dgm:constr type="w" for="ch" forName="Accent4" refType="w" fact="0.458"/>
              <dgm:constr type="h" for="ch" forName="Accent4" refType="h" fact="0.3241"/>
              <dgm:constr type="l" for="ch" forName="Parent1" refType="w" fact="0.1171"/>
              <dgm:constr type="t" for="ch" forName="Parent1" refType="h" fact="0.1365"/>
              <dgm:constr type="w" for="ch" forName="Parent1" refType="w" fact="0.2975"/>
              <dgm:constr type="h" for="ch" forName="Parent1" refType="h" fact="0.1052"/>
              <dgm:constr type="l" for="ch" forName="Parent2" refType="w" fact="0.2658"/>
              <dgm:constr type="t" for="ch" forName="Parent2" refType="h" fact="0.3536"/>
              <dgm:constr type="w" for="ch" forName="Parent2" refType="w" fact="0.2975"/>
              <dgm:constr type="h" for="ch" forName="Parent2" refType="h" fact="0.1052"/>
              <dgm:constr type="l" for="ch" forName="Parent3" refType="w" fact="0.1171"/>
              <dgm:constr type="t" for="ch" forName="Parent3" refType="h" fact="0.5707"/>
              <dgm:constr type="w" for="ch" forName="Parent3" refType="w" fact="0.2975"/>
              <dgm:constr type="h" for="ch" forName="Parent3" refType="h" fact="0.1052"/>
              <dgm:constr type="l" for="ch" forName="Parent4" refType="w" fact="0.2658"/>
              <dgm:constr type="t" for="ch" forName="Parent4" refType="h" fact="0.7878"/>
              <dgm:constr type="w" for="ch" forName="Parent4" refType="w" fact="0.2975"/>
              <dgm:constr type="h" for="ch" forName="Parent4" refType="h" fact="0.1052"/>
              <dgm:constr type="l" for="ch" forName="Child1" refType="w" fact="0.5348"/>
              <dgm:constr type="t" for="ch" forName="Child1" refType="h" fact="0.1119"/>
              <dgm:constr type="w" for="ch" forName="Child1" refType="w" fact="0.3196"/>
              <dgm:constr type="h" for="ch" forName="Child1" refType="h" fact="0.15"/>
              <dgm:constr type="l" for="ch" forName="Child2" refType="w" fact="0.6804"/>
              <dgm:constr type="t" for="ch" forName="Child2" refType="h" fact="0.3312"/>
              <dgm:constr type="w" for="ch" forName="Child2" refType="w" fact="0.3196"/>
              <dgm:constr type="h" for="ch" forName="Child2" refType="h" fact="0.15"/>
              <dgm:constr type="l" for="ch" forName="Child3" refType="w" fact="0.5348"/>
              <dgm:constr type="t" for="ch" forName="Child3" refType="h" fact="0.5461"/>
              <dgm:constr type="w" for="ch" forName="Child3" refType="w" fact="0.3196"/>
              <dgm:constr type="h" for="ch" forName="Child3" refType="h" fact="0.15"/>
              <dgm:constr type="l" for="ch" forName="Child4" refType="w" fact="0.6804"/>
              <dgm:constr type="t" for="ch" forName="Child4" refType="h" fact="0.7632"/>
              <dgm:constr type="w" for="ch" forName="Child4" refType="w" fact="0.3196"/>
              <dgm:constr type="h" for="ch" forName="Child4" refType="h" fact="0.15"/>
            </dgm:constrLst>
          </dgm:if>
          <dgm:if name="Name17" axis="ch" ptType="node" func="cnt" op="equ" val="5">
            <dgm:alg type="composite">
              <dgm:param type="ar" val="0.581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3098"/>
              <dgm:constr type="l" for="ch" forName="Accent2" refType="w" fact="0.1481"/>
              <dgm:constr type="t" for="ch" forName="Accent2" refType="h" fact="0.178"/>
              <dgm:constr type="w" for="ch" forName="Accent2" refType="w" fact="0.5331"/>
              <dgm:constr type="h" for="ch" forName="Accent2" refType="h" fact="0.3098"/>
              <dgm:constr type="l" for="ch" forName="Accent3" refType="w" fact="0"/>
              <dgm:constr type="t" for="ch" forName="Accent3" refType="h" fact="0.3568"/>
              <dgm:constr type="w" for="ch" forName="Accent3" refType="w" fact="0.5331"/>
              <dgm:constr type="h" for="ch" forName="Accent3" refType="h" fact="0.3098"/>
              <dgm:constr type="l" for="ch" forName="Accent4" refType="w" fact="0.1481"/>
              <dgm:constr type="t" for="ch" forName="Accent4" refType="h" fact="0.5351"/>
              <dgm:constr type="w" for="ch" forName="Accent4" refType="w" fact="0.5331"/>
              <dgm:constr type="h" for="ch" forName="Accent4" refType="h" fact="0.3098"/>
              <dgm:constr type="l" for="ch" forName="Accent5" refType="w" fact="0.0378"/>
              <dgm:constr type="t" for="ch" forName="Accent5" refType="h" fact="0.7337"/>
              <dgm:constr type="w" for="ch" forName="Accent5" refType="w" fact="0.458"/>
              <dgm:constr type="h" for="ch" forName="Accent5" refType="h" fact="0.2663"/>
              <dgm:constr type="l" for="ch" forName="Parent1" refType="w" fact="0.1171"/>
              <dgm:constr type="t" for="ch" forName="Parent1" refType="h" fact="0.1122"/>
              <dgm:constr type="w" for="ch" forName="Parent1" refType="w" fact="0.2975"/>
              <dgm:constr type="h" for="ch" forName="Parent1" refType="h" fact="0.0864"/>
              <dgm:constr type="l" for="ch" forName="Parent2" refType="w" fact="0.2658"/>
              <dgm:constr type="t" for="ch" forName="Parent2" refType="h" fact="0.2906"/>
              <dgm:constr type="w" for="ch" forName="Parent2" refType="w" fact="0.2975"/>
              <dgm:constr type="h" for="ch" forName="Parent2" refType="h" fact="0.0864"/>
              <dgm:constr type="l" for="ch" forName="Parent3" refType="w" fact="0.1171"/>
              <dgm:constr type="t" for="ch" forName="Parent3" refType="h" fact="0.4689"/>
              <dgm:constr type="w" for="ch" forName="Parent3" refType="w" fact="0.2975"/>
              <dgm:constr type="h" for="ch" forName="Parent3" refType="h" fact="0.0864"/>
              <dgm:constr type="l" for="ch" forName="Parent4" refType="w" fact="0.2658"/>
              <dgm:constr type="t" for="ch" forName="Parent4" refType="h" fact="0.6473"/>
              <dgm:constr type="w" for="ch" forName="Parent4" refType="w" fact="0.2975"/>
              <dgm:constr type="h" for="ch" forName="Parent4" refType="h" fact="0.0864"/>
              <dgm:constr type="l" for="ch" forName="Parent5" refType="w" fact="0.1171"/>
              <dgm:constr type="t" for="ch" forName="Parent5" refType="h" fact="0.8257"/>
              <dgm:constr type="w" for="ch" forName="Parent5" refType="w" fact="0.2975"/>
              <dgm:constr type="h" for="ch" forName="Parent5" refType="h" fact="0.0864"/>
              <dgm:constr type="l" for="ch" forName="Child1" refType="w" fact="0.5348"/>
              <dgm:constr type="t" for="ch" forName="Child1" refType="h" fact="0.0919"/>
              <dgm:constr type="w" for="ch" forName="Child1" refType="w" fact="0.3196"/>
              <dgm:constr type="h" for="ch" forName="Child1" refType="h" fact="0.1232"/>
              <dgm:constr type="l" for="ch" forName="Child2" refType="w" fact="0.6804"/>
              <dgm:constr type="t" for="ch" forName="Child2" refType="h" fact="0.2722"/>
              <dgm:constr type="w" for="ch" forName="Child2" refType="w" fact="0.3196"/>
              <dgm:constr type="h" for="ch" forName="Child2" refType="h" fact="0.1232"/>
              <dgm:constr type="l" for="ch" forName="Child3" refType="w" fact="0.5348"/>
              <dgm:constr type="t" for="ch" forName="Child3" refType="h" fact="0.4487"/>
              <dgm:constr type="w" for="ch" forName="Child3" refType="w" fact="0.3196"/>
              <dgm:constr type="h" for="ch" forName="Child3" refType="h" fact="0.1232"/>
              <dgm:constr type="l" for="ch" forName="Child4" refType="w" fact="0.6804"/>
              <dgm:constr type="t" for="ch" forName="Child4" refType="h" fact="0.6271"/>
              <dgm:constr type="w" for="ch" forName="Child4" refType="w" fact="0.3196"/>
              <dgm:constr type="h" for="ch" forName="Child4" refType="h" fact="0.1232"/>
              <dgm:constr type="l" for="ch" forName="Child5" refType="w" fact="0.5348"/>
              <dgm:constr type="t" for="ch" forName="Child5" refType="h" fact="0.8073"/>
              <dgm:constr type="w" for="ch" forName="Child5" refType="w" fact="0.3196"/>
              <dgm:constr type="h" for="ch" forName="Child5" refType="h" fact="0.1232"/>
            </dgm:constrLst>
          </dgm:if>
          <dgm:if name="Name18" axis="ch" ptType="node" func="cnt" op="equ" val="6">
            <dgm:alg type="composite">
              <dgm:param type="ar" val="0.493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2629"/>
              <dgm:constr type="l" for="ch" forName="Accent2" refType="w" fact="0.1481"/>
              <dgm:constr type="t" for="ch" forName="Accent2" refType="h" fact="0.1511"/>
              <dgm:constr type="w" for="ch" forName="Accent2" refType="w" fact="0.5331"/>
              <dgm:constr type="h" for="ch" forName="Accent2" refType="h" fact="0.2629"/>
              <dgm:constr type="l" for="ch" forName="Accent3" refType="w" fact="0"/>
              <dgm:constr type="t" for="ch" forName="Accent3" refType="h" fact="0.3027"/>
              <dgm:constr type="w" for="ch" forName="Accent3" refType="w" fact="0.5331"/>
              <dgm:constr type="h" for="ch" forName="Accent3" refType="h" fact="0.2629"/>
              <dgm:constr type="l" for="ch" forName="Accent4" refType="w" fact="0.1481"/>
              <dgm:constr type="t" for="ch" forName="Accent4" refType="h" fact="0.4541"/>
              <dgm:constr type="w" for="ch" forName="Accent4" refType="w" fact="0.5331"/>
              <dgm:constr type="h" for="ch" forName="Accent4" refType="h" fact="0.2629"/>
              <dgm:constr type="l" for="ch" forName="Accent5" refType="w" fact="0"/>
              <dgm:constr type="t" for="ch" forName="Accent5" refType="h" fact="0.6053"/>
              <dgm:constr type="w" for="ch" forName="Accent5" refType="w" fact="0.5331"/>
              <dgm:constr type="h" for="ch" forName="Accent5" refType="h" fact="0.2629"/>
              <dgm:constr type="l" for="ch" forName="Accent6" refType="w" fact="0.186"/>
              <dgm:constr type="t" for="ch" forName="Accent6" refType="h" fact="0.774"/>
              <dgm:constr type="w" for="ch" forName="Accent6" refType="w" fact="0.458"/>
              <dgm:constr type="h" for="ch" forName="Accent6" refType="h" fact="0.226"/>
              <dgm:constr type="l" for="ch" forName="Parent1" refType="w" fact="0.1171"/>
              <dgm:constr type="t" for="ch" forName="Parent1" refType="h" fact="0.0952"/>
              <dgm:constr type="w" for="ch" forName="Parent1" refType="w" fact="0.2975"/>
              <dgm:constr type="h" for="ch" forName="Parent1" refType="h" fact="0.0733"/>
              <dgm:constr type="l" for="ch" forName="Parent2" refType="w" fact="0.2658"/>
              <dgm:constr type="t" for="ch" forName="Parent2" refType="h" fact="0.2466"/>
              <dgm:constr type="w" for="ch" forName="Parent2" refType="w" fact="0.2975"/>
              <dgm:constr type="h" for="ch" forName="Parent2" refType="h" fact="0.0733"/>
              <dgm:constr type="l" for="ch" forName="Parent3" refType="w" fact="0.1171"/>
              <dgm:constr type="t" for="ch" forName="Parent3" refType="h" fact="0.3979"/>
              <dgm:constr type="w" for="ch" forName="Parent3" refType="w" fact="0.2975"/>
              <dgm:constr type="h" for="ch" forName="Parent3" refType="h" fact="0.0733"/>
              <dgm:constr type="l" for="ch" forName="Parent4" refType="w" fact="0.2658"/>
              <dgm:constr type="t" for="ch" forName="Parent4" refType="h" fact="0.5493"/>
              <dgm:constr type="w" for="ch" forName="Parent4" refType="w" fact="0.2975"/>
              <dgm:constr type="h" for="ch" forName="Parent4" refType="h" fact="0.0733"/>
              <dgm:constr type="l" for="ch" forName="Parent5" refType="w" fact="0.1171"/>
              <dgm:constr type="t" for="ch" forName="Parent5" refType="h" fact="0.7005"/>
              <dgm:constr type="w" for="ch" forName="Parent5" refType="w" fact="0.2975"/>
              <dgm:constr type="h" for="ch" forName="Parent5" refType="h" fact="0.0733"/>
              <dgm:constr type="l" for="ch" forName="Parent6" refType="w" fact="0.2658"/>
              <dgm:constr type="t" for="ch" forName="Parent6" refType="h" fact="0.8519"/>
              <dgm:constr type="w" for="ch" forName="Parent6" refType="w" fact="0.2975"/>
              <dgm:constr type="h" for="ch" forName="Parent6" refType="h" fact="0.0733"/>
              <dgm:constr type="l" for="ch" forName="Child1" refType="w" fact="0.5348"/>
              <dgm:constr type="t" for="ch" forName="Child1" refType="h" fact="0.078"/>
              <dgm:constr type="w" for="ch" forName="Child1" refType="w" fact="0.3196"/>
              <dgm:constr type="h" for="ch" forName="Child1" refType="h" fact="0.1046"/>
              <dgm:constr type="l" for="ch" forName="Child2" refType="w" fact="0.6804"/>
              <dgm:constr type="t" for="ch" forName="Child2" refType="h" fact="0.231"/>
              <dgm:constr type="w" for="ch" forName="Child2" refType="w" fact="0.3196"/>
              <dgm:constr type="h" for="ch" forName="Child2" refType="h" fact="0.1046"/>
              <dgm:constr type="l" for="ch" forName="Child3" refType="w" fact="0.5348"/>
              <dgm:constr type="t" for="ch" forName="Child3" refType="h" fact="0.3808"/>
              <dgm:constr type="w" for="ch" forName="Child3" refType="w" fact="0.3196"/>
              <dgm:constr type="h" for="ch" forName="Child3" refType="h" fact="0.1046"/>
              <dgm:constr type="l" for="ch" forName="Child4" refType="w" fact="0.6804"/>
              <dgm:constr type="t" for="ch" forName="Child4" refType="h" fact="0.5322"/>
              <dgm:constr type="w" for="ch" forName="Child4" refType="w" fact="0.3196"/>
              <dgm:constr type="h" for="ch" forName="Child4" refType="h" fact="0.1046"/>
              <dgm:constr type="l" for="ch" forName="Child5" refType="w" fact="0.5348"/>
              <dgm:constr type="t" for="ch" forName="Child5" refType="h" fact="0.6833"/>
              <dgm:constr type="w" for="ch" forName="Child5" refType="w" fact="0.3196"/>
              <dgm:constr type="h" for="ch" forName="Child5" refType="h" fact="0.1046"/>
              <dgm:constr type="l" for="ch" forName="Child6" refType="w" fact="0.6804"/>
              <dgm:constr type="t" for="ch" forName="Child6" refType="h" fact="0.8347"/>
              <dgm:constr type="w" for="ch" forName="Child6" refType="w" fact="0.3196"/>
              <dgm:constr type="h" for="ch" forName="Child6" refType="h" fact="0.1046"/>
            </dgm:constrLst>
          </dgm:if>
          <dgm:else name="Name19">
            <dgm:alg type="composite">
              <dgm:param type="ar" val="0.4284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7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7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7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7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7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Child7" refType="primFontSz" refFor="des" refForName="Parent6" op="lte"/>
              <dgm:constr type="primFontSz" for="des" forName="Child1" refType="primFontSz" refFor="des" refForName="Parent7" op="lte"/>
              <dgm:constr type="primFontSz" for="des" forName="Child2" refType="primFontSz" refFor="des" refForName="Parent7" op="lte"/>
              <dgm:constr type="primFontSz" for="des" forName="Child3" refType="primFontSz" refFor="des" refForName="Parent7" op="lte"/>
              <dgm:constr type="primFontSz" for="des" forName="Child4" refType="primFontSz" refFor="des" refForName="Parent7" op="lte"/>
              <dgm:constr type="primFontSz" for="des" forName="Child5" refType="primFontSz" refFor="des" refForName="Parent7" op="lte"/>
              <dgm:constr type="primFontSz" for="des" forName="Child6" refType="primFontSz" refFor="des" refForName="Parent7" op="lte"/>
              <dgm:constr type="primFontSz" for="des" forName="Child7" refType="primFontSz" refFor="des" refForName="Parent7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Parent7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2284"/>
              <dgm:constr type="l" for="ch" forName="Accent2" refType="w" fact="0.1481"/>
              <dgm:constr type="t" for="ch" forName="Accent2" refType="h" fact="0.1312"/>
              <dgm:constr type="w" for="ch" forName="Accent2" refType="w" fact="0.5331"/>
              <dgm:constr type="h" for="ch" forName="Accent2" refType="h" fact="0.2284"/>
              <dgm:constr type="l" for="ch" forName="Accent3" refType="w" fact="0"/>
              <dgm:constr type="t" for="ch" forName="Accent3" refType="h" fact="0.263"/>
              <dgm:constr type="w" for="ch" forName="Accent3" refType="w" fact="0.5331"/>
              <dgm:constr type="h" for="ch" forName="Accent3" refType="h" fact="0.2284"/>
              <dgm:constr type="l" for="ch" forName="Accent4" refType="w" fact="0.1481"/>
              <dgm:constr type="t" for="ch" forName="Accent4" refType="h" fact="0.3945"/>
              <dgm:constr type="w" for="ch" forName="Accent4" refType="w" fact="0.5331"/>
              <dgm:constr type="h" for="ch" forName="Accent4" refType="h" fact="0.2284"/>
              <dgm:constr type="l" for="ch" forName="Accent5" refType="w" fact="0"/>
              <dgm:constr type="t" for="ch" forName="Accent5" refType="h" fact="0.5258"/>
              <dgm:constr type="w" for="ch" forName="Accent5" refType="w" fact="0.5331"/>
              <dgm:constr type="h" for="ch" forName="Accent5" refType="h" fact="0.2284"/>
              <dgm:constr type="l" for="ch" forName="Accent6" refType="w" fact="0.1481"/>
              <dgm:constr type="t" for="ch" forName="Accent6" refType="h" fact="0.6573"/>
              <dgm:constr type="w" for="ch" forName="Accent6" refType="w" fact="0.5331"/>
              <dgm:constr type="h" for="ch" forName="Accent6" refType="h" fact="0.2284"/>
              <dgm:constr type="l" for="ch" forName="Accent7" refType="w" fact="0.0378"/>
              <dgm:constr type="t" for="ch" forName="Accent7" refType="h" fact="0.8037"/>
              <dgm:constr type="w" for="ch" forName="Accent7" refType="w" fact="0.458"/>
              <dgm:constr type="h" for="ch" forName="Accent7" refType="h" fact="0.1963"/>
              <dgm:constr type="l" for="ch" forName="Parent1" refType="w" fact="0.1171"/>
              <dgm:constr type="t" for="ch" forName="Parent1" refType="h" fact="0.0827"/>
              <dgm:constr type="w" for="ch" forName="Parent1" refType="w" fact="0.2975"/>
              <dgm:constr type="h" for="ch" forName="Parent1" refType="h" fact="0.0637"/>
              <dgm:constr type="l" for="ch" forName="Parent2" refType="w" fact="0.2658"/>
              <dgm:constr type="t" for="ch" forName="Parent2" refType="h" fact="0.2142"/>
              <dgm:constr type="w" for="ch" forName="Parent2" refType="w" fact="0.2975"/>
              <dgm:constr type="h" for="ch" forName="Parent2" refType="h" fact="0.0637"/>
              <dgm:constr type="l" for="ch" forName="Parent3" refType="w" fact="0.1171"/>
              <dgm:constr type="t" for="ch" forName="Parent3" refType="h" fact="0.3457"/>
              <dgm:constr type="w" for="ch" forName="Parent3" refType="w" fact="0.2975"/>
              <dgm:constr type="h" for="ch" forName="Parent3" refType="h" fact="0.0637"/>
              <dgm:constr type="l" for="ch" forName="Parent4" refType="w" fact="0.2658"/>
              <dgm:constr type="t" for="ch" forName="Parent4" refType="h" fact="0.4772"/>
              <dgm:constr type="w" for="ch" forName="Parent4" refType="w" fact="0.2975"/>
              <dgm:constr type="h" for="ch" forName="Parent4" refType="h" fact="0.0637"/>
              <dgm:constr type="l" for="ch" forName="Parent5" refType="w" fact="0.1171"/>
              <dgm:constr type="t" for="ch" forName="Parent5" refType="h" fact="0.6085"/>
              <dgm:constr type="w" for="ch" forName="Parent5" refType="w" fact="0.2975"/>
              <dgm:constr type="h" for="ch" forName="Parent5" refType="h" fact="0.0637"/>
              <dgm:constr type="l" for="ch" forName="Parent6" refType="w" fact="0.2658"/>
              <dgm:constr type="t" for="ch" forName="Parent6" refType="h" fact="0.74"/>
              <dgm:constr type="w" for="ch" forName="Parent6" refType="w" fact="0.2975"/>
              <dgm:constr type="h" for="ch" forName="Parent6" refType="h" fact="0.0637"/>
              <dgm:constr type="l" for="ch" forName="Parent7" refType="w" fact="0.1171"/>
              <dgm:constr type="t" for="ch" forName="Parent7" refType="h" fact="0.8715"/>
              <dgm:constr type="w" for="ch" forName="Parent7" refType="w" fact="0.2975"/>
              <dgm:constr type="h" for="ch" forName="Parent7" refType="h" fact="0.0637"/>
              <dgm:constr type="l" for="ch" forName="Child1" refType="w" fact="0.5348"/>
              <dgm:constr type="t" for="ch" forName="Child1" refType="h" fact="0.0678"/>
              <dgm:constr type="w" for="ch" forName="Child1" refType="w" fact="0.3196"/>
              <dgm:constr type="h" for="ch" forName="Child1" refType="h" fact="0.0908"/>
              <dgm:constr type="l" for="ch" forName="Child2" refType="w" fact="0.6804"/>
              <dgm:constr type="t" for="ch" forName="Child2" refType="h" fact="0.2006"/>
              <dgm:constr type="w" for="ch" forName="Child2" refType="w" fact="0.3196"/>
              <dgm:constr type="h" for="ch" forName="Child2" refType="h" fact="0.0908"/>
              <dgm:constr type="l" for="ch" forName="Child3" refType="w" fact="0.5348"/>
              <dgm:constr type="t" for="ch" forName="Child3" refType="h" fact="0.3308"/>
              <dgm:constr type="w" for="ch" forName="Child3" refType="w" fact="0.3196"/>
              <dgm:constr type="h" for="ch" forName="Child3" refType="h" fact="0.0908"/>
              <dgm:constr type="l" for="ch" forName="Child4" refType="w" fact="0.6804"/>
              <dgm:constr type="t" for="ch" forName="Child4" refType="h" fact="0.4623"/>
              <dgm:constr type="w" for="ch" forName="Child4" refType="w" fact="0.3196"/>
              <dgm:constr type="h" for="ch" forName="Child4" refType="h" fact="0.0908"/>
              <dgm:constr type="l" for="ch" forName="Child5" refType="w" fact="0.5348"/>
              <dgm:constr type="t" for="ch" forName="Child5" refType="h" fact="0.5936"/>
              <dgm:constr type="w" for="ch" forName="Child5" refType="w" fact="0.3196"/>
              <dgm:constr type="h" for="ch" forName="Child5" refType="h" fact="0.0908"/>
              <dgm:constr type="l" for="ch" forName="Child6" refType="w" fact="0.6804"/>
              <dgm:constr type="t" for="ch" forName="Child6" refType="h" fact="0.7251"/>
              <dgm:constr type="w" for="ch" forName="Child6" refType="w" fact="0.3196"/>
              <dgm:constr type="h" for="ch" forName="Child6" refType="h" fact="0.0908"/>
              <dgm:constr type="l" for="ch" forName="Child7" refType="w" fact="0.5348"/>
              <dgm:constr type="t" for="ch" forName="Child7" refType="h" fact="0.8579"/>
              <dgm:constr type="w" for="ch" forName="Child7" refType="w" fact="0.3196"/>
              <dgm:constr type="h" for="ch" forName="Child7" refType="h" fact="0.0908"/>
            </dgm:constrLst>
          </dgm:else>
        </dgm:choose>
      </dgm:else>
    </dgm:choose>
    <dgm:forEach name="wrapper" axis="self" ptType="parTrans">
      <dgm:forEach name="accentRepeat" axis="self">
        <dgm:layoutNode name="Accent" styleLbl="node1">
          <dgm:alg type="sp"/>
          <dgm:choose name="Name20">
            <dgm:if name="Name21" func="var" arg="dir" op="equ" val="norm">
              <dgm:choose name="Name22">
                <dgm:if name="Name23" axis="precedSib" ptType="node" func="cnt" op="equ" val="0">
                  <dgm:choose name="Name24">
                    <dgm:if name="Name25" axis="followSib" ptType="node" func="cnt" op="equ" val="0">
                      <dgm:shape xmlns:r="http://schemas.openxmlformats.org/officeDocument/2006/relationships" type="circularArrow" r:blip="">
                        <dgm:adjLst>
                          <dgm:adj idx="1" val="0.1098"/>
                          <dgm:adj idx="2" val="19.0387"/>
                          <dgm:adj idx="3" val="150"/>
                          <dgm:adj idx="4" val="180"/>
                          <dgm:adj idx="5" val="0.125"/>
                        </dgm:adjLst>
                      </dgm:shape>
                    </dgm:if>
                    <dgm:else name="Name26">
                      <dgm:shape xmlns:r="http://schemas.openxmlformats.org/officeDocument/2006/relationships" type="circularArrow" r:blip="">
                        <dgm:adjLst>
                          <dgm:adj idx="1" val="0.1098"/>
                          <dgm:adj idx="2" val="19.0387"/>
                          <dgm:adj idx="3" val="75"/>
                          <dgm:adj idx="4" val="180"/>
                          <dgm:adj idx="5" val="0.125"/>
                        </dgm:adjLst>
                      </dgm:shape>
                    </dgm:else>
                  </dgm:choose>
                </dgm:if>
                <dgm:else name="Name27">
                  <dgm:choose name="Name28">
                    <dgm:if name="Name29" axis="followSib" ptType="node" func="cnt" op="equ" val="0">
                      <dgm:choose name="Name30">
                        <dgm:if name="Name31" axis="precedSib" ptType="node" func="cnt" op="equ" val="1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32" axis="precedSib" ptType="node" func="cnt" op="equ" val="2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33" axis="precedSib" ptType="node" func="cnt" op="equ" val="3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34" axis="precedSib" ptType="node" func="cnt" op="equ" val="4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35" axis="precedSib" ptType="node" func="cnt" op="equ" val="5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36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else name="Name37"/>
                      </dgm:choose>
                    </dgm:if>
                    <dgm:else name="Name38">
                      <dgm:choose name="Name39">
                        <dgm:if name="Name40" axis="precedSib" ptType="node" func="cnt" op="equ" val="0">
                          <dgm:shape xmlns:r="http://schemas.openxmlformats.org/officeDocument/2006/relationships" type="blockArc" r:blip="">
                            <dgm:adjLst>
                              <dgm:adj idx="1" val="-133.1632"/>
                              <dgm:adj idx="2" val="65"/>
                              <dgm:adj idx="3" val="0.13"/>
                            </dgm:adjLst>
                          </dgm:shape>
                        </dgm:if>
                        <dgm:if name="Name41" axis="precedSib" ptType="node" func="cnt" op="equ" val="1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42" axis="precedSib" ptType="node" func="cnt" op="equ" val="2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43" axis="precedSib" ptType="node" func="cnt" op="equ" val="3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44" axis="precedSib" ptType="node" func="cnt" op="equ" val="4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45" axis="precedSib" ptType="node" func="cnt" op="equ" val="5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46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else name="Name47"/>
                      </dgm:choose>
                    </dgm:else>
                  </dgm:choose>
                </dgm:else>
              </dgm:choose>
            </dgm:if>
            <dgm:else name="Name48">
              <dgm:choose name="Name49">
                <dgm:if name="Name50" axis="precedSib" ptType="node" func="cnt" op="equ" val="0">
                  <dgm:choose name="Name51">
                    <dgm:if name="Name52" axis="followSib" ptType="node" func="cnt" op="equ" val="0">
                      <dgm:shape xmlns:r="http://schemas.openxmlformats.org/officeDocument/2006/relationships" type="leftCircularArrow" r:blip="">
                        <dgm:adjLst>
                          <dgm:adj idx="1" val="0.1098"/>
                          <dgm:adj idx="2" val="19.0387"/>
                          <dgm:adj idx="3" val="30"/>
                          <dgm:adj idx="4" val="0"/>
                          <dgm:adj idx="5" val="0.125"/>
                        </dgm:adjLst>
                      </dgm:shape>
                    </dgm:if>
                    <dgm:else name="Name53">
                      <dgm:shape xmlns:r="http://schemas.openxmlformats.org/officeDocument/2006/relationships" type="leftCircularArrow" r:blip="">
                        <dgm:adjLst>
                          <dgm:adj idx="1" val="0.1098"/>
                          <dgm:adj idx="2" val="19.0387"/>
                          <dgm:adj idx="3" val="105"/>
                          <dgm:adj idx="4" val="0"/>
                          <dgm:adj idx="5" val="0.125"/>
                        </dgm:adjLst>
                      </dgm:shape>
                    </dgm:else>
                  </dgm:choose>
                </dgm:if>
                <dgm:else name="Name54">
                  <dgm:choose name="Name55">
                    <dgm:if name="Name56" axis="followSib" ptType="node" func="cnt" op="equ" val="0">
                      <dgm:choose name="Name57">
                        <dgm:if name="Name58" axis="precedSib" ptType="node" func="cnt" op="equ" val="1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59" axis="precedSib" ptType="node" func="cnt" op="equ" val="2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60" axis="precedSib" ptType="node" func="cnt" op="equ" val="3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61" axis="precedSib" ptType="node" func="cnt" op="equ" val="4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62" axis="precedSib" ptType="node" func="cnt" op="equ" val="5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63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else name="Name64"/>
                      </dgm:choose>
                    </dgm:if>
                    <dgm:else name="Name65">
                      <dgm:choose name="Name66">
                        <dgm:if name="Name67" axis="precedSib" ptType="node" func="cnt" op="equ" val="0">
                          <dgm:shape xmlns:r="http://schemas.openxmlformats.org/officeDocument/2006/relationships" type="blockArc" r:blip="">
                            <dgm:adjLst>
                              <dgm:adj idx="1" val="-133.1632"/>
                              <dgm:adj idx="2" val="65"/>
                              <dgm:adj idx="3" val="0.13"/>
                            </dgm:adjLst>
                          </dgm:shape>
                        </dgm:if>
                        <dgm:if name="Name68" axis="precedSib" ptType="node" func="cnt" op="equ" val="1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69" axis="precedSib" ptType="node" func="cnt" op="equ" val="2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70" axis="precedSib" ptType="node" func="cnt" op="equ" val="3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71" axis="precedSib" ptType="node" func="cnt" op="equ" val="4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72" axis="precedSib" ptType="node" func="cnt" op="equ" val="5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73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else name="Name74"/>
                      </dgm:choose>
                    </dgm:else>
                  </dgm:choose>
                </dgm:else>
              </dgm:choose>
            </dgm:else>
          </dgm:choose>
          <dgm:presOf/>
        </dgm:layoutNode>
      </dgm:forEach>
    </dgm:forEach>
    <dgm:forEach name="Name75" axis="ch" ptType="node" cnt="1">
      <dgm:layoutNode name="Accent1">
        <dgm:alg type="sp"/>
        <dgm:shape xmlns:r="http://schemas.openxmlformats.org/officeDocument/2006/relationships" r:blip="">
          <dgm:adjLst/>
        </dgm:shape>
        <dgm:presOf/>
        <dgm:constrLst/>
        <dgm:forEach name="Name76" ref="accentRepeat"/>
      </dgm:layoutNode>
      <dgm:choose name="Name77">
        <dgm:if name="Name78" axis="ch" ptType="node" func="cnt" op="gte" val="1">
          <dgm:layoutNode name="Child1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79"/>
      </dgm:choose>
      <dgm:layoutNode name="Parent1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80" axis="ch" ptType="node" st="2" cnt="1">
      <dgm:layoutNode name="Accent2">
        <dgm:alg type="sp"/>
        <dgm:shape xmlns:r="http://schemas.openxmlformats.org/officeDocument/2006/relationships" r:blip="">
          <dgm:adjLst/>
        </dgm:shape>
        <dgm:presOf/>
        <dgm:constrLst/>
        <dgm:forEach name="Name81" ref="accentRepeat"/>
      </dgm:layoutNode>
      <dgm:choose name="Name82">
        <dgm:if name="Name83" axis="ch" ptType="node" func="cnt" op="gte" val="1">
          <dgm:layoutNode name="Child2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84"/>
      </dgm:choose>
      <dgm:layoutNode name="Parent2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85" axis="ch" ptType="node" st="3" cnt="1">
      <dgm:layoutNode name="Accent3">
        <dgm:alg type="sp"/>
        <dgm:shape xmlns:r="http://schemas.openxmlformats.org/officeDocument/2006/relationships" r:blip="">
          <dgm:adjLst/>
        </dgm:shape>
        <dgm:presOf/>
        <dgm:constrLst/>
        <dgm:forEach name="Name86" ref="accentRepeat"/>
      </dgm:layoutNode>
      <dgm:choose name="Name87">
        <dgm:if name="Name88" axis="ch" ptType="node" func="cnt" op="gte" val="1">
          <dgm:layoutNode name="Child3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89"/>
      </dgm:choose>
      <dgm:layoutNode name="Parent3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Accent4">
        <dgm:alg type="sp"/>
        <dgm:shape xmlns:r="http://schemas.openxmlformats.org/officeDocument/2006/relationships" r:blip="">
          <dgm:adjLst/>
        </dgm:shape>
        <dgm:presOf/>
        <dgm:constrLst/>
        <dgm:forEach name="Name91" ref="accentRepeat"/>
      </dgm:layoutNode>
      <dgm:choose name="Name92">
        <dgm:if name="Name93" axis="ch" ptType="node" func="cnt" op="gte" val="1">
          <dgm:layoutNode name="Child4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94"/>
      </dgm:choose>
      <dgm:layoutNode name="Parent4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95" axis="ch" ptType="node" st="5" cnt="1">
      <dgm:layoutNode name="Accent5">
        <dgm:alg type="sp"/>
        <dgm:shape xmlns:r="http://schemas.openxmlformats.org/officeDocument/2006/relationships" r:blip="">
          <dgm:adjLst/>
        </dgm:shape>
        <dgm:presOf/>
        <dgm:constrLst/>
        <dgm:forEach name="Name96" ref="accentRepeat"/>
      </dgm:layoutNode>
      <dgm:choose name="Name97">
        <dgm:if name="Name98" axis="ch" ptType="node" func="cnt" op="gte" val="1">
          <dgm:layoutNode name="Child5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99"/>
      </dgm:choose>
      <dgm:layoutNode name="Parent5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100" axis="ch" ptType="node" st="6" cnt="1">
      <dgm:layoutNode name="Accent6">
        <dgm:alg type="sp"/>
        <dgm:shape xmlns:r="http://schemas.openxmlformats.org/officeDocument/2006/relationships" r:blip="">
          <dgm:adjLst/>
        </dgm:shape>
        <dgm:presOf/>
        <dgm:constrLst/>
        <dgm:forEach name="Name101" ref="accentRepeat"/>
      </dgm:layoutNode>
      <dgm:choose name="Name102">
        <dgm:if name="Name103" axis="ch" ptType="node" func="cnt" op="gte" val="1">
          <dgm:layoutNode name="Child6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104"/>
      </dgm:choose>
      <dgm:layoutNode name="Parent6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105" axis="ch" ptType="node" st="7" cnt="1">
      <dgm:layoutNode name="Accent7">
        <dgm:alg type="sp"/>
        <dgm:shape xmlns:r="http://schemas.openxmlformats.org/officeDocument/2006/relationships" r:blip="">
          <dgm:adjLst/>
        </dgm:shape>
        <dgm:presOf/>
        <dgm:constrLst/>
        <dgm:forEach name="Name106" ref="accentRepeat"/>
      </dgm:layoutNode>
      <dgm:choose name="Name107">
        <dgm:if name="Name108" axis="ch" ptType="node" func="cnt" op="gte" val="1">
          <dgm:layoutNode name="Child7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109"/>
      </dgm:choose>
      <dgm:layoutNode name="Parent7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7EFB491-6513-4604-A28A-90ED90FB89C3}" type="datetimeFigureOut">
              <a:rPr lang="en-US" smtClean="0"/>
              <a:t>10/2/2018</a:t>
            </a:fld>
            <a:endParaRPr lang="en-US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9E6BA32-F3D2-4B76-AE5D-5D4046A92E76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99662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2ED7C5-15BE-40C1-8AF3-0578E80CD8CB}" type="slidenum">
              <a:rPr lang="es-EC" smtClean="0"/>
              <a:t>7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42723574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2ED7C5-15BE-40C1-8AF3-0578E80CD8CB}" type="slidenum">
              <a:rPr lang="es-EC" smtClean="0"/>
              <a:t>8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29549308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E6BA32-F3D2-4B76-AE5D-5D4046A92E76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805332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E6BA32-F3D2-4B76-AE5D-5D4046A92E76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98240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png"/><Relationship Id="rId5" Type="http://schemas.openxmlformats.org/officeDocument/2006/relationships/image" Target="../media/image2.jpeg"/><Relationship Id="rId4" Type="http://schemas.openxmlformats.org/officeDocument/2006/relationships/image" Target="../media/image1.emf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Master" Target="../slideMasters/slideMaster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png"/><Relationship Id="rId5" Type="http://schemas.openxmlformats.org/officeDocument/2006/relationships/image" Target="../media/image2.jpeg"/><Relationship Id="rId4" Type="http://schemas.openxmlformats.org/officeDocument/2006/relationships/image" Target="../media/image1.emf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6A07F3-6E5C-4AC7-BCE6-250D399E790C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02/10/2018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258FCE-392F-4BBF-9CCC-53B1F33B3EE8}" type="slidenum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96498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F99945-0A15-4715-AB6C-F5E56CF20F70}" type="datetimeFigureOut">
              <a:rPr lang="en-US" smtClean="0"/>
              <a:t>10/2/2018</a:t>
            </a:fld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8373EA-6EB4-40F7-ABC5-C20CAF50F049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5689217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extLst>
    <p:ext uri="{DCECCB84-F9BA-43D5-87BE-67443E8EF086}">
      <p15:sldGuideLst xmlns:p15="http://schemas.microsoft.com/office/powerpoint/2012/main"/>
    </p:ext>
  </p:extLs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F99945-0A15-4715-AB6C-F5E56CF20F70}" type="datetimeFigureOut">
              <a:rPr lang="en-US" smtClean="0"/>
              <a:t>10/2/2018</a:t>
            </a:fld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8373EA-6EB4-40F7-ABC5-C20CAF50F049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9820026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2_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43"/>
          <p:cNvGraphicFramePr>
            <a:graphicFrameLocks noChangeAspect="1"/>
          </p:cNvGraphicFramePr>
          <p:nvPr/>
        </p:nvGraphicFramePr>
        <p:xfrm>
          <a:off x="-19050" y="749300"/>
          <a:ext cx="9163050" cy="5360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7" name="CorelDRAW" r:id="rId3" imgW="9168480" imgH="5375520" progId="">
                  <p:embed/>
                </p:oleObj>
              </mc:Choice>
              <mc:Fallback>
                <p:oleObj name="CorelDRAW" r:id="rId3" imgW="9168480" imgH="537552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2681"/>
                      <a:stretch>
                        <a:fillRect/>
                      </a:stretch>
                    </p:blipFill>
                    <p:spPr bwMode="auto">
                      <a:xfrm>
                        <a:off x="-19050" y="749300"/>
                        <a:ext cx="9163050" cy="5360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7"/>
          <p:cNvSpPr>
            <a:spLocks noChangeArrowheads="1"/>
          </p:cNvSpPr>
          <p:nvPr/>
        </p:nvSpPr>
        <p:spPr bwMode="auto">
          <a:xfrm>
            <a:off x="3071813" y="2286000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defRPr/>
            </a:pPr>
            <a:endParaRPr lang="es-ES" sz="1050">
              <a:solidFill>
                <a:prstClr val="black"/>
              </a:solidFill>
            </a:endParaRPr>
          </a:p>
        </p:txBody>
      </p:sp>
      <p:pic>
        <p:nvPicPr>
          <p:cNvPr id="8" name="12 Imagen" descr="pie de pagina espe.jpg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5864233"/>
            <a:ext cx="9144000" cy="10652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3" name="Imagen 2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323529" y="44632"/>
            <a:ext cx="2736304" cy="7066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205922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41910" y="2514601"/>
            <a:ext cx="6686549" cy="2262781"/>
          </a:xfrm>
        </p:spPr>
        <p:txBody>
          <a:bodyPr anchor="b">
            <a:normAutofit/>
          </a:bodyPr>
          <a:lstStyle>
            <a:lvl1pPr>
              <a:defRPr sz="405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41910" y="4777380"/>
            <a:ext cx="668654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6A07F3-6E5C-4AC7-BCE6-250D399E790C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02/10/2018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Freeform 6"/>
          <p:cNvSpPr/>
          <p:nvPr/>
        </p:nvSpPr>
        <p:spPr bwMode="auto">
          <a:xfrm>
            <a:off x="0" y="4323811"/>
            <a:ext cx="1308489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98860" y="4529541"/>
            <a:ext cx="584825" cy="365125"/>
          </a:xfrm>
        </p:spPr>
        <p:txBody>
          <a:bodyPr/>
          <a:lstStyle/>
          <a:p>
            <a:fld id="{52258FCE-392F-4BBF-9CCC-53B1F33B3EE8}" type="slidenum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395399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4694" y="624110"/>
            <a:ext cx="6683765" cy="128089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41909" y="2133600"/>
            <a:ext cx="6686550" cy="3777622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6A07F3-6E5C-4AC7-BCE6-250D399E790C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02/10/2018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reeform 11"/>
          <p:cNvSpPr/>
          <p:nvPr/>
        </p:nvSpPr>
        <p:spPr bwMode="auto">
          <a:xfrm flipV="1">
            <a:off x="-3141" y="714376"/>
            <a:ext cx="1191395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258FCE-392F-4BBF-9CCC-53B1F33B3EE8}" type="slidenum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006883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1910" y="2058750"/>
            <a:ext cx="6686549" cy="1468800"/>
          </a:xfrm>
        </p:spPr>
        <p:txBody>
          <a:bodyPr anchor="b"/>
          <a:lstStyle>
            <a:lvl1pPr algn="l">
              <a:defRPr sz="30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1910" y="3530129"/>
            <a:ext cx="6686549" cy="860400"/>
          </a:xfrm>
        </p:spPr>
        <p:txBody>
          <a:bodyPr anchor="t"/>
          <a:lstStyle>
            <a:lvl1pPr marL="0" indent="0" algn="l">
              <a:buNone/>
              <a:defRPr sz="15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6A07F3-6E5C-4AC7-BCE6-250D399E790C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02/10/2018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Freeform 11"/>
          <p:cNvSpPr/>
          <p:nvPr/>
        </p:nvSpPr>
        <p:spPr bwMode="auto">
          <a:xfrm flipV="1">
            <a:off x="-3141" y="3178176"/>
            <a:ext cx="1191395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98860" y="3244140"/>
            <a:ext cx="584825" cy="365125"/>
          </a:xfrm>
        </p:spPr>
        <p:txBody>
          <a:bodyPr/>
          <a:lstStyle/>
          <a:p>
            <a:fld id="{52258FCE-392F-4BBF-9CCC-53B1F33B3EE8}" type="slidenum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641126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941909" y="2133600"/>
            <a:ext cx="3235398" cy="3777622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93060" y="2126222"/>
            <a:ext cx="3235398" cy="3777622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6A07F3-6E5C-4AC7-BCE6-250D399E790C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02/10/2018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Freeform 11"/>
          <p:cNvSpPr/>
          <p:nvPr/>
        </p:nvSpPr>
        <p:spPr bwMode="auto">
          <a:xfrm flipV="1">
            <a:off x="-3141" y="714376"/>
            <a:ext cx="1191395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98860" y="787783"/>
            <a:ext cx="584825" cy="365125"/>
          </a:xfrm>
        </p:spPr>
        <p:txBody>
          <a:bodyPr/>
          <a:lstStyle/>
          <a:p>
            <a:fld id="{52258FCE-392F-4BBF-9CCC-53B1F33B3EE8}" type="slidenum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567286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04530" y="1972703"/>
            <a:ext cx="2994549" cy="576262"/>
          </a:xfrm>
        </p:spPr>
        <p:txBody>
          <a:bodyPr anchor="b">
            <a:noAutofit/>
          </a:bodyPr>
          <a:lstStyle>
            <a:lvl1pPr marL="0" indent="0">
              <a:buNone/>
              <a:defRPr sz="1800" b="0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941909" y="2548966"/>
            <a:ext cx="3257170" cy="3354060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29972" y="1969475"/>
            <a:ext cx="2999251" cy="576262"/>
          </a:xfrm>
        </p:spPr>
        <p:txBody>
          <a:bodyPr anchor="b">
            <a:noAutofit/>
          </a:bodyPr>
          <a:lstStyle>
            <a:lvl1pPr marL="0" indent="0">
              <a:buNone/>
              <a:defRPr sz="1800" b="0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375218" y="2545738"/>
            <a:ext cx="3254006" cy="3354060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6A07F3-6E5C-4AC7-BCE6-250D399E790C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02/10/2018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Freeform 11"/>
          <p:cNvSpPr/>
          <p:nvPr/>
        </p:nvSpPr>
        <p:spPr bwMode="auto">
          <a:xfrm flipV="1">
            <a:off x="-3141" y="714376"/>
            <a:ext cx="1191395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98860" y="787783"/>
            <a:ext cx="584825" cy="365125"/>
          </a:xfrm>
        </p:spPr>
        <p:txBody>
          <a:bodyPr/>
          <a:lstStyle/>
          <a:p>
            <a:fld id="{52258FCE-392F-4BBF-9CCC-53B1F33B3EE8}" type="slidenum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512939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6A07F3-6E5C-4AC7-BCE6-250D399E790C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02/10/2018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Freeform 11"/>
          <p:cNvSpPr/>
          <p:nvPr/>
        </p:nvSpPr>
        <p:spPr bwMode="auto">
          <a:xfrm flipV="1">
            <a:off x="-3141" y="714376"/>
            <a:ext cx="1191395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258FCE-392F-4BBF-9CCC-53B1F33B3EE8}" type="slidenum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551778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6A07F3-6E5C-4AC7-BCE6-250D399E790C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02/10/2018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reeform 11"/>
          <p:cNvSpPr/>
          <p:nvPr/>
        </p:nvSpPr>
        <p:spPr bwMode="auto">
          <a:xfrm flipV="1">
            <a:off x="-3141" y="714376"/>
            <a:ext cx="1191395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258FCE-392F-4BBF-9CCC-53B1F33B3EE8}" type="slidenum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090570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37D642-ABA3-4791-A9AF-A8A8F7D55D67}" type="datetimeFigureOut">
              <a:rPr lang="es-EC" smtClean="0"/>
              <a:t>02/10/2018</a:t>
            </a:fld>
            <a:endParaRPr lang="es-EC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8373EA-6EB4-40F7-ABC5-C20CAF50F049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7550191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1910" y="446088"/>
            <a:ext cx="2628899" cy="976312"/>
          </a:xfrm>
        </p:spPr>
        <p:txBody>
          <a:bodyPr anchor="b"/>
          <a:lstStyle>
            <a:lvl1pPr algn="l">
              <a:defRPr sz="15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42259" y="446089"/>
            <a:ext cx="3886200" cy="5414963"/>
          </a:xfrm>
        </p:spPr>
        <p:txBody>
          <a:bodyPr anchor="ctr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1910" y="1598613"/>
            <a:ext cx="2628899" cy="4262436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6A07F3-6E5C-4AC7-BCE6-250D399E790C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02/10/2018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Freeform 11"/>
          <p:cNvSpPr/>
          <p:nvPr/>
        </p:nvSpPr>
        <p:spPr bwMode="auto">
          <a:xfrm flipV="1">
            <a:off x="-3141" y="714376"/>
            <a:ext cx="1191395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258FCE-392F-4BBF-9CCC-53B1F33B3EE8}" type="slidenum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520679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1910" y="4800600"/>
            <a:ext cx="6686550" cy="566738"/>
          </a:xfrm>
        </p:spPr>
        <p:txBody>
          <a:bodyPr anchor="b">
            <a:normAutofit/>
          </a:bodyPr>
          <a:lstStyle>
            <a:lvl1pPr algn="l">
              <a:defRPr sz="18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941909" y="634965"/>
            <a:ext cx="668655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200"/>
            </a:lvl1pPr>
            <a:lvl2pPr marL="342900" indent="0">
              <a:buNone/>
              <a:defRPr sz="1200"/>
            </a:lvl2pPr>
            <a:lvl3pPr marL="685800" indent="0">
              <a:buNone/>
              <a:defRPr sz="1200"/>
            </a:lvl3pPr>
            <a:lvl4pPr marL="1028700" indent="0">
              <a:buNone/>
              <a:defRPr sz="1200"/>
            </a:lvl4pPr>
            <a:lvl5pPr marL="1371600" indent="0">
              <a:buNone/>
              <a:defRPr sz="1200"/>
            </a:lvl5pPr>
            <a:lvl6pPr marL="1714500" indent="0">
              <a:buNone/>
              <a:defRPr sz="1200"/>
            </a:lvl6pPr>
            <a:lvl7pPr marL="2057400" indent="0">
              <a:buNone/>
              <a:defRPr sz="1200"/>
            </a:lvl7pPr>
            <a:lvl8pPr marL="2400300" indent="0">
              <a:buNone/>
              <a:defRPr sz="1200"/>
            </a:lvl8pPr>
            <a:lvl9pPr marL="2743200" indent="0">
              <a:buNone/>
              <a:defRPr sz="12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1910" y="5367338"/>
            <a:ext cx="6686550" cy="493712"/>
          </a:xfrm>
        </p:spPr>
        <p:txBody>
          <a:bodyPr>
            <a:normAutofit/>
          </a:bodyPr>
          <a:lstStyle>
            <a:lvl1pPr marL="0" indent="0">
              <a:buNone/>
              <a:defRPr sz="90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6A07F3-6E5C-4AC7-BCE6-250D399E790C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02/10/2018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Freeform 11"/>
          <p:cNvSpPr/>
          <p:nvPr/>
        </p:nvSpPr>
        <p:spPr bwMode="auto">
          <a:xfrm flipV="1">
            <a:off x="-3141" y="4911726"/>
            <a:ext cx="1191395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398860" y="4983088"/>
            <a:ext cx="584825" cy="365125"/>
          </a:xfrm>
        </p:spPr>
        <p:txBody>
          <a:bodyPr/>
          <a:lstStyle/>
          <a:p>
            <a:fld id="{52258FCE-392F-4BBF-9CCC-53B1F33B3EE8}" type="slidenum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723684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1910" y="609600"/>
            <a:ext cx="6686549" cy="3117040"/>
          </a:xfrm>
        </p:spPr>
        <p:txBody>
          <a:bodyPr anchor="ctr">
            <a:normAutofit/>
          </a:bodyPr>
          <a:lstStyle>
            <a:lvl1pPr algn="l">
              <a:defRPr sz="36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1910" y="4354046"/>
            <a:ext cx="668654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35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6A07F3-6E5C-4AC7-BCE6-250D399E790C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02/10/2018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Freeform 11"/>
          <p:cNvSpPr/>
          <p:nvPr/>
        </p:nvSpPr>
        <p:spPr bwMode="auto">
          <a:xfrm flipV="1">
            <a:off x="-3141" y="3178176"/>
            <a:ext cx="1191395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98860" y="3244140"/>
            <a:ext cx="584825" cy="365125"/>
          </a:xfrm>
        </p:spPr>
        <p:txBody>
          <a:bodyPr/>
          <a:lstStyle/>
          <a:p>
            <a:fld id="{52258FCE-392F-4BBF-9CCC-53B1F33B3EE8}" type="slidenum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779703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37462" y="609600"/>
            <a:ext cx="6295445" cy="2895600"/>
          </a:xfrm>
        </p:spPr>
        <p:txBody>
          <a:bodyPr anchor="ctr">
            <a:normAutofit/>
          </a:bodyPr>
          <a:lstStyle>
            <a:lvl1pPr algn="l">
              <a:defRPr sz="36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56259" y="3505200"/>
            <a:ext cx="5652416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342900" indent="0">
              <a:buFontTx/>
              <a:buNone/>
              <a:defRPr/>
            </a:lvl2pPr>
            <a:lvl3pPr marL="685800" indent="0">
              <a:buFontTx/>
              <a:buNone/>
              <a:defRPr/>
            </a:lvl3pPr>
            <a:lvl4pPr marL="1028700" indent="0">
              <a:buFontTx/>
              <a:buNone/>
              <a:defRPr/>
            </a:lvl4pPr>
            <a:lvl5pPr marL="13716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1910" y="4354046"/>
            <a:ext cx="668654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35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6A07F3-6E5C-4AC7-BCE6-250D399E790C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02/10/2018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1" name="Freeform 11"/>
          <p:cNvSpPr/>
          <p:nvPr/>
        </p:nvSpPr>
        <p:spPr bwMode="auto">
          <a:xfrm flipV="1">
            <a:off x="-3141" y="3178176"/>
            <a:ext cx="1191395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98860" y="3244140"/>
            <a:ext cx="584825" cy="365125"/>
          </a:xfrm>
        </p:spPr>
        <p:txBody>
          <a:bodyPr/>
          <a:lstStyle/>
          <a:p>
            <a:fld id="{52258FCE-392F-4BBF-9CCC-53B1F33B3EE8}" type="slidenum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850739" y="648005"/>
            <a:ext cx="457200" cy="584776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/>
          <a:p>
            <a:pPr lvl="0"/>
            <a:r>
              <a:rPr lang="en-US" sz="6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336139" y="2905306"/>
            <a:ext cx="457200" cy="584776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/>
          <a:p>
            <a:pPr lvl="0"/>
            <a:r>
              <a:rPr lang="en-US" sz="6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08632027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1910" y="2438401"/>
            <a:ext cx="6686550" cy="2724845"/>
          </a:xfrm>
        </p:spPr>
        <p:txBody>
          <a:bodyPr anchor="b">
            <a:normAutofit/>
          </a:bodyPr>
          <a:lstStyle>
            <a:lvl1pPr algn="l">
              <a:defRPr sz="36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1910" y="5181600"/>
            <a:ext cx="668655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6A07F3-6E5C-4AC7-BCE6-250D399E790C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02/10/2018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Freeform 11"/>
          <p:cNvSpPr/>
          <p:nvPr/>
        </p:nvSpPr>
        <p:spPr bwMode="auto">
          <a:xfrm flipV="1">
            <a:off x="-3141" y="4911726"/>
            <a:ext cx="1191395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398860" y="4983088"/>
            <a:ext cx="584825" cy="365125"/>
          </a:xfrm>
        </p:spPr>
        <p:txBody>
          <a:bodyPr/>
          <a:lstStyle/>
          <a:p>
            <a:fld id="{52258FCE-392F-4BBF-9CCC-53B1F33B3EE8}" type="slidenum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148724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r la 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137462" y="609600"/>
            <a:ext cx="6295445" cy="2895600"/>
          </a:xfrm>
        </p:spPr>
        <p:txBody>
          <a:bodyPr anchor="ctr">
            <a:normAutofit/>
          </a:bodyPr>
          <a:lstStyle>
            <a:lvl1pPr algn="l">
              <a:defRPr sz="36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1909" y="4343400"/>
            <a:ext cx="668655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1800">
                <a:solidFill>
                  <a:schemeClr val="accent1"/>
                </a:solidFill>
              </a:defRPr>
            </a:lvl1pPr>
            <a:lvl2pPr marL="342900" indent="0">
              <a:buFontTx/>
              <a:buNone/>
              <a:defRPr/>
            </a:lvl2pPr>
            <a:lvl3pPr marL="685800" indent="0">
              <a:buFontTx/>
              <a:buNone/>
              <a:defRPr/>
            </a:lvl3pPr>
            <a:lvl4pPr marL="1028700" indent="0">
              <a:buFontTx/>
              <a:buNone/>
              <a:defRPr/>
            </a:lvl4pPr>
            <a:lvl5pPr marL="13716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1910" y="5181600"/>
            <a:ext cx="668655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6A07F3-6E5C-4AC7-BCE6-250D399E790C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02/10/2018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1" name="Freeform 11"/>
          <p:cNvSpPr/>
          <p:nvPr/>
        </p:nvSpPr>
        <p:spPr bwMode="auto">
          <a:xfrm flipV="1">
            <a:off x="-3141" y="4911726"/>
            <a:ext cx="1191395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398860" y="4983088"/>
            <a:ext cx="584825" cy="365125"/>
          </a:xfrm>
        </p:spPr>
        <p:txBody>
          <a:bodyPr/>
          <a:lstStyle/>
          <a:p>
            <a:fld id="{52258FCE-392F-4BBF-9CCC-53B1F33B3EE8}" type="slidenum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850739" y="648005"/>
            <a:ext cx="457200" cy="584776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/>
          <a:p>
            <a:pPr lvl="0"/>
            <a:r>
              <a:rPr lang="en-US" sz="6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8336139" y="2905306"/>
            <a:ext cx="457200" cy="584776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/>
          <a:p>
            <a:pPr lvl="0"/>
            <a:r>
              <a:rPr lang="en-US" sz="6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78075094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ro o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1910" y="627407"/>
            <a:ext cx="6686549" cy="2880020"/>
          </a:xfrm>
        </p:spPr>
        <p:txBody>
          <a:bodyPr anchor="ctr">
            <a:normAutofit/>
          </a:bodyPr>
          <a:lstStyle>
            <a:lvl1pPr algn="l">
              <a:defRPr sz="36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1909" y="4343400"/>
            <a:ext cx="668655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1800">
                <a:solidFill>
                  <a:schemeClr val="accent1"/>
                </a:solidFill>
              </a:defRPr>
            </a:lvl1pPr>
            <a:lvl2pPr marL="342900" indent="0">
              <a:buFontTx/>
              <a:buNone/>
              <a:defRPr/>
            </a:lvl2pPr>
            <a:lvl3pPr marL="685800" indent="0">
              <a:buFontTx/>
              <a:buNone/>
              <a:defRPr/>
            </a:lvl3pPr>
            <a:lvl4pPr marL="1028700" indent="0">
              <a:buFontTx/>
              <a:buNone/>
              <a:defRPr/>
            </a:lvl4pPr>
            <a:lvl5pPr marL="13716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1910" y="5181600"/>
            <a:ext cx="668655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6A07F3-6E5C-4AC7-BCE6-250D399E790C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02/10/2018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Freeform 11"/>
          <p:cNvSpPr/>
          <p:nvPr/>
        </p:nvSpPr>
        <p:spPr bwMode="auto">
          <a:xfrm flipV="1">
            <a:off x="-3141" y="4911726"/>
            <a:ext cx="1191395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398860" y="4983088"/>
            <a:ext cx="584825" cy="365125"/>
          </a:xfrm>
        </p:spPr>
        <p:txBody>
          <a:bodyPr/>
          <a:lstStyle/>
          <a:p>
            <a:fld id="{52258FCE-392F-4BBF-9CCC-53B1F33B3EE8}" type="slidenum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3904662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6A07F3-6E5C-4AC7-BCE6-250D399E790C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02/10/2018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reeform 11"/>
          <p:cNvSpPr/>
          <p:nvPr/>
        </p:nvSpPr>
        <p:spPr bwMode="auto">
          <a:xfrm flipV="1">
            <a:off x="-3141" y="714376"/>
            <a:ext cx="1191395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258FCE-392F-4BBF-9CCC-53B1F33B3EE8}" type="slidenum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6783842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71109" y="627406"/>
            <a:ext cx="1655701" cy="5283817"/>
          </a:xfrm>
        </p:spPr>
        <p:txBody>
          <a:bodyPr vert="eaVert" anchor="ctr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41909" y="627406"/>
            <a:ext cx="4857750" cy="5283817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6A07F3-6E5C-4AC7-BCE6-250D399E790C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02/10/2018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reeform 11"/>
          <p:cNvSpPr/>
          <p:nvPr/>
        </p:nvSpPr>
        <p:spPr bwMode="auto">
          <a:xfrm flipV="1">
            <a:off x="-3141" y="714376"/>
            <a:ext cx="1191395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258FCE-392F-4BBF-9CCC-53B1F33B3EE8}" type="slidenum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298240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D6A07F3-6E5C-4AC7-BCE6-250D399E790C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02/10/2018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2258FCE-392F-4BBF-9CCC-53B1F33B3EE8}" type="slidenum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37800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6A07F3-6E5C-4AC7-BCE6-250D399E790C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02/10/2018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258FCE-392F-4BBF-9CCC-53B1F33B3EE8}" type="slidenum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24074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737D642-ABA3-4791-A9AF-A8A8F7D55D67}" type="datetimeFigureOut">
              <a:rPr lang="es-EC" smtClean="0"/>
              <a:t>02/10/2018</a:t>
            </a:fld>
            <a:endParaRPr lang="es-EC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C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68373EA-6EB4-40F7-ABC5-C20CAF50F049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7845955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D6A07F3-6E5C-4AC7-BCE6-250D399E790C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02/10/2018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2258FCE-392F-4BBF-9CCC-53B1F33B3EE8}" type="slidenum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1014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CF99945-0A15-4715-AB6C-F5E56CF20F70}" type="datetimeFigureOut">
              <a:rPr lang="en-US" smtClean="0"/>
              <a:t>10/2/2018</a:t>
            </a:fld>
            <a:endParaRPr lang="en-US"/>
          </a:p>
        </p:txBody>
      </p:sp>
      <p:sp>
        <p:nvSpPr>
          <p:cNvPr id="6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68373EA-6EB4-40F7-ABC5-C20CAF50F049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27926578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CF99945-0A15-4715-AB6C-F5E56CF20F70}" type="datetimeFigureOut">
              <a:rPr lang="en-US" smtClean="0"/>
              <a:t>10/2/2018</a:t>
            </a:fld>
            <a:endParaRPr lang="en-US"/>
          </a:p>
        </p:txBody>
      </p:sp>
      <p:sp>
        <p:nvSpPr>
          <p:cNvPr id="8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68373EA-6EB4-40F7-ABC5-C20CAF50F049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27172704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CF99945-0A15-4715-AB6C-F5E56CF20F70}" type="datetimeFigureOut">
              <a:rPr lang="en-US" smtClean="0"/>
              <a:pPr/>
              <a:t>10/2/2018</a:t>
            </a:fld>
            <a:endParaRPr lang="en-US"/>
          </a:p>
        </p:txBody>
      </p:sp>
      <p:sp>
        <p:nvSpPr>
          <p:cNvPr id="4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68373EA-6EB4-40F7-ABC5-C20CAF50F049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112576495"/>
      </p:ext>
    </p:extLst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CF99945-0A15-4715-AB6C-F5E56CF20F70}" type="datetimeFigureOut">
              <a:rPr lang="en-US" smtClean="0"/>
              <a:t>10/2/2018</a:t>
            </a:fld>
            <a:endParaRPr lang="en-US"/>
          </a:p>
        </p:txBody>
      </p:sp>
      <p:sp>
        <p:nvSpPr>
          <p:cNvPr id="3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68373EA-6EB4-40F7-ABC5-C20CAF50F049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1934235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1" y="1435102"/>
            <a:ext cx="3008313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CF99945-0A15-4715-AB6C-F5E56CF20F70}" type="datetimeFigureOut">
              <a:rPr lang="en-US" smtClean="0"/>
              <a:t>10/2/2018</a:t>
            </a:fld>
            <a:endParaRPr lang="en-US"/>
          </a:p>
        </p:txBody>
      </p:sp>
      <p:sp>
        <p:nvSpPr>
          <p:cNvPr id="6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68373EA-6EB4-40F7-ABC5-C20CAF50F049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24139764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es-ES" noProof="0" smtClean="0"/>
              <a:t>Haga clic en el icono para agregar una imagen</a:t>
            </a:r>
            <a:endParaRPr lang="es-ES" noProof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CF99945-0A15-4715-AB6C-F5E56CF20F70}" type="datetimeFigureOut">
              <a:rPr lang="en-US" smtClean="0"/>
              <a:t>10/2/2018</a:t>
            </a:fld>
            <a:endParaRPr lang="en-US"/>
          </a:p>
        </p:txBody>
      </p:sp>
      <p:sp>
        <p:nvSpPr>
          <p:cNvPr id="6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68373EA-6EB4-40F7-ABC5-C20CAF50F049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24946934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CF99945-0A15-4715-AB6C-F5E56CF20F70}" type="datetimeFigureOut">
              <a:rPr lang="en-US" smtClean="0"/>
              <a:t>10/2/2018</a:t>
            </a:fld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68373EA-6EB4-40F7-ABC5-C20CAF50F049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439258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  <p:extLst>
    <p:ext uri="{DCECCB84-F9BA-43D5-87BE-67443E8EF086}">
      <p15:sldGuideLst xmlns:p15="http://schemas.microsoft.com/office/powerpoint/2012/main"/>
    </p:ext>
  </p:extLst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CF99945-0A15-4715-AB6C-F5E56CF20F70}" type="datetimeFigureOut">
              <a:rPr lang="en-US" smtClean="0"/>
              <a:t>10/2/2018</a:t>
            </a:fld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68373EA-6EB4-40F7-ABC5-C20CAF50F049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0780565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F99945-0A15-4715-AB6C-F5E56CF20F70}" type="datetimeFigureOut">
              <a:rPr lang="en-US" smtClean="0"/>
              <a:t>10/2/2018</a:t>
            </a:fld>
            <a:endParaRPr lang="en-U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8373EA-6EB4-40F7-ABC5-C20CAF50F049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378857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1_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43"/>
          <p:cNvGraphicFramePr>
            <a:graphicFrameLocks noChangeAspect="1"/>
          </p:cNvGraphicFramePr>
          <p:nvPr/>
        </p:nvGraphicFramePr>
        <p:xfrm>
          <a:off x="-19050" y="749300"/>
          <a:ext cx="9163050" cy="5360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3" name="CorelDRAW" r:id="rId3" imgW="9168480" imgH="5375520" progId="">
                  <p:embed/>
                </p:oleObj>
              </mc:Choice>
              <mc:Fallback>
                <p:oleObj name="CorelDRAW" r:id="rId3" imgW="9168480" imgH="537552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2681"/>
                      <a:stretch>
                        <a:fillRect/>
                      </a:stretch>
                    </p:blipFill>
                    <p:spPr bwMode="auto">
                      <a:xfrm>
                        <a:off x="-19050" y="749300"/>
                        <a:ext cx="9163050" cy="5360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7"/>
          <p:cNvSpPr>
            <a:spLocks noChangeArrowheads="1"/>
          </p:cNvSpPr>
          <p:nvPr/>
        </p:nvSpPr>
        <p:spPr bwMode="auto">
          <a:xfrm>
            <a:off x="3071813" y="2286000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defRPr/>
            </a:pPr>
            <a:endParaRPr lang="es-ES" sz="1050"/>
          </a:p>
        </p:txBody>
      </p:sp>
      <p:pic>
        <p:nvPicPr>
          <p:cNvPr id="8" name="12 Imagen" descr="pie de pagina espe.jpg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5864227"/>
            <a:ext cx="9144000" cy="10652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10" name="7 Marcador de fecha"/>
          <p:cNvSpPr>
            <a:spLocks noGrp="1"/>
          </p:cNvSpPr>
          <p:nvPr>
            <p:ph type="dt" sz="half" idx="2"/>
          </p:nvPr>
        </p:nvSpPr>
        <p:spPr>
          <a:xfrm>
            <a:off x="385192" y="5661248"/>
            <a:ext cx="2026568" cy="21602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375">
                <a:solidFill>
                  <a:schemeClr val="tx1"/>
                </a:solidFill>
              </a:defRPr>
            </a:lvl1pPr>
          </a:lstStyle>
          <a:p>
            <a:fld id="{4CF99945-0A15-4715-AB6C-F5E56CF20F70}" type="datetimeFigureOut">
              <a:rPr lang="en-US" smtClean="0"/>
              <a:pPr/>
              <a:t>10/2/2018</a:t>
            </a:fld>
            <a:endParaRPr lang="en-US"/>
          </a:p>
        </p:txBody>
      </p:sp>
      <p:sp>
        <p:nvSpPr>
          <p:cNvPr id="11" name="8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4388160" y="5662451"/>
            <a:ext cx="1447800" cy="21361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375">
                <a:solidFill>
                  <a:schemeClr val="tx1"/>
                </a:solidFill>
              </a:defRPr>
            </a:lvl1pPr>
          </a:lstStyle>
          <a:p>
            <a:endParaRPr lang="en-US"/>
          </a:p>
        </p:txBody>
      </p:sp>
      <p:sp>
        <p:nvSpPr>
          <p:cNvPr id="12" name="9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7812360" y="5662451"/>
            <a:ext cx="874440" cy="21361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375">
                <a:solidFill>
                  <a:schemeClr val="tx1"/>
                </a:solidFill>
              </a:defRPr>
            </a:lvl1pPr>
          </a:lstStyle>
          <a:p>
            <a:fld id="{768373EA-6EB4-40F7-ABC5-C20CAF50F049}" type="slidenum">
              <a:rPr lang="es-EC" smtClean="0"/>
              <a:t>‹Nº›</a:t>
            </a:fld>
            <a:endParaRPr lang="es-EC" dirty="0"/>
          </a:p>
        </p:txBody>
      </p:sp>
      <p:pic>
        <p:nvPicPr>
          <p:cNvPr id="9" name="8 Imagen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3102" y="222164"/>
            <a:ext cx="2232000" cy="5764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84430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F99945-0A15-4715-AB6C-F5E56CF20F70}" type="datetimeFigureOut">
              <a:rPr lang="en-US" smtClean="0"/>
              <a:t>10/2/2018</a:t>
            </a:fld>
            <a:endParaRPr lang="en-US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8373EA-6EB4-40F7-ABC5-C20CAF50F049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0378865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F99945-0A15-4715-AB6C-F5E56CF20F70}" type="datetimeFigureOut">
              <a:rPr lang="en-US" smtClean="0"/>
              <a:pPr/>
              <a:t>10/2/2018</a:t>
            </a:fld>
            <a:endParaRPr lang="en-U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8373EA-6EB4-40F7-ABC5-C20CAF50F049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40991942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F99945-0A15-4715-AB6C-F5E56CF20F70}" type="datetimeFigureOut">
              <a:rPr lang="en-US" smtClean="0"/>
              <a:t>10/2/2018</a:t>
            </a:fld>
            <a:endParaRPr lang="en-US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8373EA-6EB4-40F7-ABC5-C20CAF50F049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6225547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1" y="1435102"/>
            <a:ext cx="3008313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F99945-0A15-4715-AB6C-F5E56CF20F70}" type="datetimeFigureOut">
              <a:rPr lang="en-US" smtClean="0"/>
              <a:t>10/2/2018</a:t>
            </a:fld>
            <a:endParaRPr lang="en-U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8373EA-6EB4-40F7-ABC5-C20CAF50F049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2636834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s-ES" smtClean="0"/>
              <a:t>Haga clic en el icono para agregar una imagen</a:t>
            </a:r>
            <a:endParaRPr lang="es-EC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F99945-0A15-4715-AB6C-F5E56CF20F70}" type="datetimeFigureOut">
              <a:rPr lang="en-US" smtClean="0"/>
              <a:t>10/2/2018</a:t>
            </a:fld>
            <a:endParaRPr lang="en-U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8373EA-6EB4-40F7-ABC5-C20CAF50F049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26907197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slideLayout" Target="../slideLayouts/slideLayout25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17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6" Type="http://schemas.openxmlformats.org/officeDocument/2006/relationships/slideLayout" Target="../slideLayouts/slideLayout28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slideLayout" Target="../slideLayouts/slideLayout26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6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5.xml"/><Relationship Id="rId12" Type="http://schemas.openxmlformats.org/officeDocument/2006/relationships/slideLayout" Target="../slideLayouts/slideLayout40.xml"/><Relationship Id="rId2" Type="http://schemas.openxmlformats.org/officeDocument/2006/relationships/slideLayout" Target="../slideLayouts/slideLayout30.xml"/><Relationship Id="rId1" Type="http://schemas.openxmlformats.org/officeDocument/2006/relationships/slideLayout" Target="../slideLayouts/slideLayout29.xml"/><Relationship Id="rId6" Type="http://schemas.openxmlformats.org/officeDocument/2006/relationships/slideLayout" Target="../slideLayouts/slideLayout34.xml"/><Relationship Id="rId11" Type="http://schemas.openxmlformats.org/officeDocument/2006/relationships/slideLayout" Target="../slideLayouts/slideLayout39.xml"/><Relationship Id="rId5" Type="http://schemas.openxmlformats.org/officeDocument/2006/relationships/slideLayout" Target="../slideLayouts/slideLayout33.xml"/><Relationship Id="rId10" Type="http://schemas.openxmlformats.org/officeDocument/2006/relationships/slideLayout" Target="../slideLayouts/slideLayout38.xml"/><Relationship Id="rId4" Type="http://schemas.openxmlformats.org/officeDocument/2006/relationships/slideLayout" Target="../slideLayouts/slideLayout32.xml"/><Relationship Id="rId9" Type="http://schemas.openxmlformats.org/officeDocument/2006/relationships/slideLayout" Target="../slideLayouts/slideLayout37.xml"/><Relationship Id="rId14" Type="http://schemas.openxmlformats.org/officeDocument/2006/relationships/image" Target="../media/image4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2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CF99945-0A15-4715-AB6C-F5E56CF20F70}" type="datetimeFigureOut">
              <a:rPr lang="en-US" smtClean="0"/>
              <a:pPr/>
              <a:t>10/2/2018</a:t>
            </a:fld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8373EA-6EB4-40F7-ABC5-C20CAF50F049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8615856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8" r:id="rId1"/>
    <p:sldLayoutId id="2147483769" r:id="rId2"/>
    <p:sldLayoutId id="2147483770" r:id="rId3"/>
    <p:sldLayoutId id="2147483771" r:id="rId4"/>
    <p:sldLayoutId id="2147483772" r:id="rId5"/>
    <p:sldLayoutId id="2147483773" r:id="rId6"/>
    <p:sldLayoutId id="2147483774" r:id="rId7"/>
    <p:sldLayoutId id="2147483775" r:id="rId8"/>
    <p:sldLayoutId id="2147483776" r:id="rId9"/>
    <p:sldLayoutId id="2147483777" r:id="rId10"/>
    <p:sldLayoutId id="2147483778" r:id="rId11"/>
    <p:sldLayoutId id="2147483779" r:id="rId12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txStyles>
    <p:titleStyle>
      <a:lvl1pPr algn="ctr" defTabSz="685800" rtl="0" eaLnBrk="1" latinLnBrk="0" hangingPunct="1"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57175" indent="-257175" algn="l" defTabSz="6858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214313" algn="l" defTabSz="6858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spcBef>
          <a:spcPct val="20000"/>
        </a:spcBef>
        <a:buFont typeface="Arial" panose="020B0604020202020204" pitchFamily="34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spcBef>
          <a:spcPct val="20000"/>
        </a:spcBef>
        <a:buFont typeface="Arial" panose="020B0604020202020204" pitchFamily="34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C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138637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0416" y="-786"/>
            <a:ext cx="1767506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3716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944694" y="624110"/>
            <a:ext cx="6683765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1909" y="2133600"/>
            <a:ext cx="668655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771210" y="6130437"/>
            <a:ext cx="859712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D6A07F3-6E5C-4AC7-BCE6-250D399E790C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02/10/2018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41910" y="6135809"/>
            <a:ext cx="5714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398860" y="787783"/>
            <a:ext cx="5848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500">
                <a:solidFill>
                  <a:srgbClr val="FEFFFF"/>
                </a:solidFill>
              </a:defRPr>
            </a:lvl1pPr>
          </a:lstStyle>
          <a:p>
            <a:fld id="{52258FCE-392F-4BBF-9CCC-53B1F33B3EE8}" type="slidenum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8053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1" r:id="rId1"/>
    <p:sldLayoutId id="2147483782" r:id="rId2"/>
    <p:sldLayoutId id="2147483783" r:id="rId3"/>
    <p:sldLayoutId id="2147483784" r:id="rId4"/>
    <p:sldLayoutId id="2147483785" r:id="rId5"/>
    <p:sldLayoutId id="2147483786" r:id="rId6"/>
    <p:sldLayoutId id="2147483787" r:id="rId7"/>
    <p:sldLayoutId id="2147483788" r:id="rId8"/>
    <p:sldLayoutId id="2147483789" r:id="rId9"/>
    <p:sldLayoutId id="2147483790" r:id="rId10"/>
    <p:sldLayoutId id="2147483791" r:id="rId11"/>
    <p:sldLayoutId id="2147483792" r:id="rId12"/>
    <p:sldLayoutId id="2147483793" r:id="rId13"/>
    <p:sldLayoutId id="2147483794" r:id="rId14"/>
    <p:sldLayoutId id="2147483795" r:id="rId15"/>
    <p:sldLayoutId id="2147483796" r:id="rId16"/>
  </p:sldLayoutIdLst>
  <p:txStyles>
    <p:titleStyle>
      <a:lvl1pPr algn="l" defTabSz="342900" rtl="0" eaLnBrk="1" latinLnBrk="0" hangingPunct="1">
        <a:spcBef>
          <a:spcPct val="0"/>
        </a:spcBef>
        <a:buNone/>
        <a:defRPr sz="27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57175" indent="-257175" algn="l" defTabSz="342900" rtl="0" eaLnBrk="1" latinLnBrk="0" hangingPunct="1">
        <a:spcBef>
          <a:spcPts val="750"/>
        </a:spcBef>
        <a:spcAft>
          <a:spcPts val="0"/>
        </a:spcAft>
        <a:buClr>
          <a:schemeClr val="accent1"/>
        </a:buClr>
        <a:buFont typeface="Wingdings 3" charset="2"/>
        <a:buChar char=""/>
        <a:defRPr sz="13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57213" indent="-214313" algn="l" defTabSz="342900" rtl="0" eaLnBrk="1" latinLnBrk="0" hangingPunct="1">
        <a:spcBef>
          <a:spcPts val="75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57250" indent="-171450" algn="l" defTabSz="342900" rtl="0" eaLnBrk="1" latinLnBrk="0" hangingPunct="1">
        <a:spcBef>
          <a:spcPts val="750"/>
        </a:spcBef>
        <a:spcAft>
          <a:spcPts val="0"/>
        </a:spcAft>
        <a:buClr>
          <a:schemeClr val="accent1"/>
        </a:buClr>
        <a:buFont typeface="Wingdings 3" charset="2"/>
        <a:buChar char="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200150" indent="-171450" algn="l" defTabSz="342900" rtl="0" eaLnBrk="1" latinLnBrk="0" hangingPunct="1">
        <a:spcBef>
          <a:spcPts val="750"/>
        </a:spcBef>
        <a:spcAft>
          <a:spcPts val="0"/>
        </a:spcAft>
        <a:buClr>
          <a:schemeClr val="accent1"/>
        </a:buClr>
        <a:buFont typeface="Wingdings 3" charset="2"/>
        <a:buChar char=""/>
        <a:defRPr sz="9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543050" indent="-171450" algn="l" defTabSz="342900" rtl="0" eaLnBrk="1" latinLnBrk="0" hangingPunct="1">
        <a:spcBef>
          <a:spcPts val="750"/>
        </a:spcBef>
        <a:spcAft>
          <a:spcPts val="0"/>
        </a:spcAft>
        <a:buClr>
          <a:schemeClr val="accent1"/>
        </a:buClr>
        <a:buFont typeface="Wingdings 3" charset="2"/>
        <a:buChar char=""/>
        <a:defRPr sz="9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885950" indent="-171450" algn="l" defTabSz="342900" rtl="0" eaLnBrk="1" latinLnBrk="0" hangingPunct="1">
        <a:spcBef>
          <a:spcPts val="750"/>
        </a:spcBef>
        <a:spcAft>
          <a:spcPts val="0"/>
        </a:spcAft>
        <a:buClr>
          <a:schemeClr val="accent1"/>
        </a:buClr>
        <a:buFont typeface="Wingdings 3" charset="2"/>
        <a:buChar char=""/>
        <a:defRPr sz="9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228850" indent="-171450" algn="l" defTabSz="342900" rtl="0" eaLnBrk="1" latinLnBrk="0" hangingPunct="1">
        <a:spcBef>
          <a:spcPts val="750"/>
        </a:spcBef>
        <a:spcAft>
          <a:spcPts val="0"/>
        </a:spcAft>
        <a:buClr>
          <a:schemeClr val="accent1"/>
        </a:buClr>
        <a:buFont typeface="Wingdings 3" charset="2"/>
        <a:buChar char=""/>
        <a:defRPr sz="9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2571750" indent="-171450" algn="l" defTabSz="342900" rtl="0" eaLnBrk="1" latinLnBrk="0" hangingPunct="1">
        <a:spcBef>
          <a:spcPts val="750"/>
        </a:spcBef>
        <a:spcAft>
          <a:spcPts val="0"/>
        </a:spcAft>
        <a:buClr>
          <a:schemeClr val="accent1"/>
        </a:buClr>
        <a:buFont typeface="Wingdings 3" charset="2"/>
        <a:buChar char=""/>
        <a:defRPr sz="9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914650" indent="-171450" algn="l" defTabSz="342900" rtl="0" eaLnBrk="1" latinLnBrk="0" hangingPunct="1">
        <a:spcBef>
          <a:spcPts val="750"/>
        </a:spcBef>
        <a:spcAft>
          <a:spcPts val="0"/>
        </a:spcAft>
        <a:buClr>
          <a:schemeClr val="accent1"/>
        </a:buClr>
        <a:buFont typeface="Wingdings 3" charset="2"/>
        <a:buChar char=""/>
        <a:defRPr sz="9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1 Marcador de título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s-ES"/>
              <a:t>Haga clic para modificar el estilo de título del patrón</a:t>
            </a:r>
          </a:p>
        </p:txBody>
      </p:sp>
      <p:sp>
        <p:nvSpPr>
          <p:cNvPr id="1027" name="2 Marcador de texto"/>
          <p:cNvSpPr>
            <a:spLocks noGrp="1"/>
          </p:cNvSpPr>
          <p:nvPr>
            <p:ph type="body" idx="1"/>
          </p:nvPr>
        </p:nvSpPr>
        <p:spPr bwMode="auto">
          <a:xfrm>
            <a:off x="457200" y="1600202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s-ES"/>
              <a:t>Haga clic para modificar el estilo de texto del patrón</a:t>
            </a:r>
          </a:p>
          <a:p>
            <a:pPr lvl="1"/>
            <a:r>
              <a:rPr lang="es-ES" altLang="es-ES"/>
              <a:t>Segundo nivel</a:t>
            </a:r>
          </a:p>
          <a:p>
            <a:pPr lvl="2"/>
            <a:r>
              <a:rPr lang="es-ES" altLang="es-ES"/>
              <a:t>Tercer nivel</a:t>
            </a:r>
          </a:p>
          <a:p>
            <a:pPr lvl="3"/>
            <a:r>
              <a:rPr lang="es-ES" altLang="es-ES"/>
              <a:t>Cuarto nivel</a:t>
            </a:r>
          </a:p>
          <a:p>
            <a:pPr lvl="4"/>
            <a:r>
              <a:rPr lang="es-ES" altLang="es-ES"/>
              <a:t>Quinto nivel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fld id="{4CF99945-0A15-4715-AB6C-F5E56CF20F70}" type="datetimeFigureOut">
              <a:rPr lang="en-US" smtClean="0"/>
              <a:pPr/>
              <a:t>10/2/2018</a:t>
            </a:fld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endParaRPr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fld id="{768373EA-6EB4-40F7-ABC5-C20CAF50F049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9656486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8" r:id="rId1"/>
    <p:sldLayoutId id="2147483799" r:id="rId2"/>
    <p:sldLayoutId id="2147483800" r:id="rId3"/>
    <p:sldLayoutId id="2147483801" r:id="rId4"/>
    <p:sldLayoutId id="2147483802" r:id="rId5"/>
    <p:sldLayoutId id="2147483803" r:id="rId6"/>
    <p:sldLayoutId id="2147483804" r:id="rId7"/>
    <p:sldLayoutId id="2147483805" r:id="rId8"/>
    <p:sldLayoutId id="2147483806" r:id="rId9"/>
    <p:sldLayoutId id="2147483807" r:id="rId10"/>
    <p:sldLayoutId id="2147483808" r:id="rId11"/>
    <p:sldLayoutId id="2147483809" r:id="rId12"/>
  </p:sldLayoutIdLst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  <p:txStyles>
    <p:titleStyle>
      <a:lvl1pPr algn="ctr" rtl="0" eaLnBrk="1" fontAlgn="base" hangingPunct="1"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</a:defRPr>
      </a:lvl5pPr>
      <a:lvl6pPr marL="342900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itchFamily="34" charset="0"/>
        </a:defRPr>
      </a:lvl6pPr>
      <a:lvl7pPr marL="685800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itchFamily="34" charset="0"/>
        </a:defRPr>
      </a:lvl7pPr>
      <a:lvl8pPr marL="1028700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itchFamily="34" charset="0"/>
        </a:defRPr>
      </a:lvl8pPr>
      <a:lvl9pPr marL="1371600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itchFamily="34" charset="0"/>
        </a:defRPr>
      </a:lvl9pPr>
    </p:titleStyle>
    <p:bodyStyle>
      <a:lvl1pPr marL="257175" indent="-257175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214313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9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3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3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3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3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5.xml"/><Relationship Id="rId4" Type="http://schemas.openxmlformats.org/officeDocument/2006/relationships/image" Target="../media/image3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3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3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3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3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34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30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34.xml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34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8.xml"/><Relationship Id="rId7" Type="http://schemas.microsoft.com/office/2007/relationships/diagramDrawing" Target="../diagrams/drawing8.xml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34.xml"/><Relationship Id="rId6" Type="http://schemas.openxmlformats.org/officeDocument/2006/relationships/diagramColors" Target="../diagrams/colors8.xml"/><Relationship Id="rId5" Type="http://schemas.openxmlformats.org/officeDocument/2006/relationships/diagramQuickStyle" Target="../diagrams/quickStyle8.xml"/><Relationship Id="rId4" Type="http://schemas.openxmlformats.org/officeDocument/2006/relationships/diagramLayout" Target="../diagrams/layout8.xml"/></Relationships>
</file>

<file path=ppt/slides/_rels/slide23.xml.rels><?xml version="1.0" encoding="UTF-8" standalone="yes"?>
<Relationships xmlns="http://schemas.openxmlformats.org/package/2006/relationships"><Relationship Id="rId8" Type="http://schemas.microsoft.com/office/2007/relationships/diagramDrawing" Target="../diagrams/drawing9.xml"/><Relationship Id="rId3" Type="http://schemas.openxmlformats.org/officeDocument/2006/relationships/image" Target="../media/image18.jpeg"/><Relationship Id="rId7" Type="http://schemas.openxmlformats.org/officeDocument/2006/relationships/diagramColors" Target="../diagrams/colors9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4.xml"/><Relationship Id="rId6" Type="http://schemas.openxmlformats.org/officeDocument/2006/relationships/diagramQuickStyle" Target="../diagrams/quickStyle9.xml"/><Relationship Id="rId5" Type="http://schemas.openxmlformats.org/officeDocument/2006/relationships/diagramLayout" Target="../diagrams/layout9.xml"/><Relationship Id="rId4" Type="http://schemas.openxmlformats.org/officeDocument/2006/relationships/diagramData" Target="../diagrams/data9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25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0.xml"/><Relationship Id="rId3" Type="http://schemas.openxmlformats.org/officeDocument/2006/relationships/image" Target="../media/image47.png"/><Relationship Id="rId7" Type="http://schemas.openxmlformats.org/officeDocument/2006/relationships/diagramColors" Target="../diagrams/colors10.xml"/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35.xml"/><Relationship Id="rId6" Type="http://schemas.openxmlformats.org/officeDocument/2006/relationships/diagramQuickStyle" Target="../diagrams/quickStyle10.xml"/><Relationship Id="rId5" Type="http://schemas.openxmlformats.org/officeDocument/2006/relationships/diagramLayout" Target="../diagrams/layout10.xml"/><Relationship Id="rId4" Type="http://schemas.openxmlformats.org/officeDocument/2006/relationships/diagramData" Target="../diagrams/data10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1.xml"/><Relationship Id="rId2" Type="http://schemas.openxmlformats.org/officeDocument/2006/relationships/diagramData" Target="../diagrams/data11.xml"/><Relationship Id="rId1" Type="http://schemas.openxmlformats.org/officeDocument/2006/relationships/slideLayout" Target="../slideLayouts/slideLayout34.xml"/><Relationship Id="rId6" Type="http://schemas.microsoft.com/office/2007/relationships/diagramDrawing" Target="../diagrams/drawing11.xml"/><Relationship Id="rId5" Type="http://schemas.openxmlformats.org/officeDocument/2006/relationships/diagramColors" Target="../diagrams/colors11.xml"/><Relationship Id="rId4" Type="http://schemas.openxmlformats.org/officeDocument/2006/relationships/diagramQuickStyle" Target="../diagrams/quickStyle1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Dibujo_de_Microsoft_Visio_2003-20101111111111111111.vsd"/><Relationship Id="rId2" Type="http://schemas.openxmlformats.org/officeDocument/2006/relationships/slideLayout" Target="../slideLayouts/slideLayout35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8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3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3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4.xml"/><Relationship Id="rId6" Type="http://schemas.openxmlformats.org/officeDocument/2006/relationships/image" Target="../media/image12.jpg"/><Relationship Id="rId5" Type="http://schemas.openxmlformats.org/officeDocument/2006/relationships/image" Target="../media/image11.png"/><Relationship Id="rId4" Type="http://schemas.openxmlformats.org/officeDocument/2006/relationships/image" Target="../media/image10.jpe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34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2.xml"/><Relationship Id="rId2" Type="http://schemas.openxmlformats.org/officeDocument/2006/relationships/diagramData" Target="../diagrams/data12.xml"/><Relationship Id="rId1" Type="http://schemas.openxmlformats.org/officeDocument/2006/relationships/slideLayout" Target="../slideLayouts/slideLayout34.xml"/><Relationship Id="rId6" Type="http://schemas.microsoft.com/office/2007/relationships/diagramDrawing" Target="../diagrams/drawing12.xml"/><Relationship Id="rId5" Type="http://schemas.openxmlformats.org/officeDocument/2006/relationships/diagramColors" Target="../diagrams/colors12.xml"/><Relationship Id="rId4" Type="http://schemas.openxmlformats.org/officeDocument/2006/relationships/diagramQuickStyle" Target="../diagrams/quickStyle1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3.xml"/><Relationship Id="rId7" Type="http://schemas.openxmlformats.org/officeDocument/2006/relationships/image" Target="../media/image52.jpeg"/><Relationship Id="rId2" Type="http://schemas.openxmlformats.org/officeDocument/2006/relationships/diagramData" Target="../diagrams/data13.xml"/><Relationship Id="rId1" Type="http://schemas.openxmlformats.org/officeDocument/2006/relationships/slideLayout" Target="../slideLayouts/slideLayout34.xml"/><Relationship Id="rId6" Type="http://schemas.microsoft.com/office/2007/relationships/diagramDrawing" Target="../diagrams/drawing13.xml"/><Relationship Id="rId5" Type="http://schemas.openxmlformats.org/officeDocument/2006/relationships/diagramColors" Target="../diagrams/colors13.xml"/><Relationship Id="rId4" Type="http://schemas.openxmlformats.org/officeDocument/2006/relationships/diagramQuickStyle" Target="../diagrams/quickStyle1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3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3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34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3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4.xml"/><Relationship Id="rId2" Type="http://schemas.openxmlformats.org/officeDocument/2006/relationships/diagramData" Target="../diagrams/data14.xml"/><Relationship Id="rId1" Type="http://schemas.openxmlformats.org/officeDocument/2006/relationships/slideLayout" Target="../slideLayouts/slideLayout34.xml"/><Relationship Id="rId6" Type="http://schemas.microsoft.com/office/2007/relationships/diagramDrawing" Target="../diagrams/drawing14.xml"/><Relationship Id="rId5" Type="http://schemas.openxmlformats.org/officeDocument/2006/relationships/diagramColors" Target="../diagrams/colors14.xml"/><Relationship Id="rId4" Type="http://schemas.openxmlformats.org/officeDocument/2006/relationships/diagramQuickStyle" Target="../diagrams/quickStyle14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5.xml"/><Relationship Id="rId2" Type="http://schemas.openxmlformats.org/officeDocument/2006/relationships/diagramData" Target="../diagrams/data15.xml"/><Relationship Id="rId1" Type="http://schemas.openxmlformats.org/officeDocument/2006/relationships/slideLayout" Target="../slideLayouts/slideLayout34.xml"/><Relationship Id="rId6" Type="http://schemas.microsoft.com/office/2007/relationships/diagramDrawing" Target="../diagrams/drawing15.xml"/><Relationship Id="rId5" Type="http://schemas.openxmlformats.org/officeDocument/2006/relationships/diagramColors" Target="../diagrams/colors15.xml"/><Relationship Id="rId4" Type="http://schemas.openxmlformats.org/officeDocument/2006/relationships/diagramQuickStyle" Target="../diagrams/quickStyle15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6.xml"/><Relationship Id="rId2" Type="http://schemas.openxmlformats.org/officeDocument/2006/relationships/diagramData" Target="../diagrams/data16.xml"/><Relationship Id="rId1" Type="http://schemas.openxmlformats.org/officeDocument/2006/relationships/slideLayout" Target="../slideLayouts/slideLayout34.xml"/><Relationship Id="rId6" Type="http://schemas.microsoft.com/office/2007/relationships/diagramDrawing" Target="../diagrams/drawing16.xml"/><Relationship Id="rId5" Type="http://schemas.openxmlformats.org/officeDocument/2006/relationships/diagramColors" Target="../diagrams/colors16.xml"/><Relationship Id="rId4" Type="http://schemas.openxmlformats.org/officeDocument/2006/relationships/diagramQuickStyle" Target="../diagrams/quickStyle16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2.xml"/><Relationship Id="rId3" Type="http://schemas.openxmlformats.org/officeDocument/2006/relationships/diagramLayout" Target="../diagrams/layout1.xml"/><Relationship Id="rId7" Type="http://schemas.openxmlformats.org/officeDocument/2006/relationships/diagramData" Target="../diagrams/data2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34.xml"/><Relationship Id="rId6" Type="http://schemas.microsoft.com/office/2007/relationships/diagramDrawing" Target="../diagrams/drawing1.xml"/><Relationship Id="rId11" Type="http://schemas.microsoft.com/office/2007/relationships/diagramDrawing" Target="../diagrams/drawing2.xml"/><Relationship Id="rId5" Type="http://schemas.openxmlformats.org/officeDocument/2006/relationships/diagramColors" Target="../diagrams/colors1.xml"/><Relationship Id="rId10" Type="http://schemas.openxmlformats.org/officeDocument/2006/relationships/diagramColors" Target="../diagrams/colors2.xml"/><Relationship Id="rId4" Type="http://schemas.openxmlformats.org/officeDocument/2006/relationships/diagramQuickStyle" Target="../diagrams/quickStyle1.xml"/><Relationship Id="rId9" Type="http://schemas.openxmlformats.org/officeDocument/2006/relationships/diagramQuickStyle" Target="../diagrams/quickStyle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jpeg"/><Relationship Id="rId1" Type="http://schemas.openxmlformats.org/officeDocument/2006/relationships/slideLayout" Target="../slideLayouts/slideLayout3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3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34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jpeg"/><Relationship Id="rId13" Type="http://schemas.microsoft.com/office/2007/relationships/diagramDrawing" Target="../diagrams/drawing5.xml"/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12" Type="http://schemas.openxmlformats.org/officeDocument/2006/relationships/diagramColors" Target="../diagrams/colors5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5.xml"/><Relationship Id="rId6" Type="http://schemas.openxmlformats.org/officeDocument/2006/relationships/diagramColors" Target="../diagrams/colors4.xml"/><Relationship Id="rId11" Type="http://schemas.openxmlformats.org/officeDocument/2006/relationships/diagramQuickStyle" Target="../diagrams/quickStyle5.xml"/><Relationship Id="rId5" Type="http://schemas.openxmlformats.org/officeDocument/2006/relationships/diagramQuickStyle" Target="../diagrams/quickStyle4.xml"/><Relationship Id="rId10" Type="http://schemas.openxmlformats.org/officeDocument/2006/relationships/diagramLayout" Target="../diagrams/layout5.xml"/><Relationship Id="rId4" Type="http://schemas.openxmlformats.org/officeDocument/2006/relationships/diagramLayout" Target="../diagrams/layout4.xml"/><Relationship Id="rId9" Type="http://schemas.openxmlformats.org/officeDocument/2006/relationships/diagramData" Target="../diagrams/data5.xml"/><Relationship Id="rId14" Type="http://schemas.openxmlformats.org/officeDocument/2006/relationships/image" Target="../media/image2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7" Type="http://schemas.openxmlformats.org/officeDocument/2006/relationships/image" Target="../media/image2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5.xml"/><Relationship Id="rId6" Type="http://schemas.openxmlformats.org/officeDocument/2006/relationships/image" Target="../media/image23.png"/><Relationship Id="rId5" Type="http://schemas.openxmlformats.org/officeDocument/2006/relationships/image" Target="../media/image19.jpeg"/><Relationship Id="rId4" Type="http://schemas.openxmlformats.org/officeDocument/2006/relationships/image" Target="../media/image22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1988840"/>
            <a:ext cx="7772400" cy="4351595"/>
          </a:xfrm>
        </p:spPr>
        <p:txBody>
          <a:bodyPr>
            <a:noAutofit/>
          </a:bodyPr>
          <a:lstStyle/>
          <a:p>
            <a:r>
              <a:rPr lang="es-EC" sz="1600" b="1" dirty="0" smtClean="0"/>
              <a:t>DEPARTAMENTO </a:t>
            </a:r>
            <a:r>
              <a:rPr lang="es-EC" sz="1600" b="1" dirty="0"/>
              <a:t>DE CIENCIAS ECONÓMICAS, ADMINISTRATIVAS Y DEL </a:t>
            </a:r>
            <a:r>
              <a:rPr lang="es-EC" sz="1600" b="1" dirty="0" smtClean="0"/>
              <a:t>COMERCIO</a:t>
            </a:r>
            <a:br>
              <a:rPr lang="es-EC" sz="1600" b="1" dirty="0" smtClean="0"/>
            </a:br>
            <a:r>
              <a:rPr lang="es-EC" sz="1600" b="1" dirty="0"/>
              <a:t/>
            </a:r>
            <a:br>
              <a:rPr lang="es-EC" sz="1600" b="1" dirty="0"/>
            </a:br>
            <a:r>
              <a:rPr lang="es-EC" sz="1600" b="1" dirty="0"/>
              <a:t>CARRERA DE INGENIERÍA COMERCIAL, PRESENCIAL</a:t>
            </a:r>
            <a:r>
              <a:rPr lang="es-EC" sz="1400" b="1" dirty="0"/>
              <a:t/>
            </a:r>
            <a:br>
              <a:rPr lang="es-EC" sz="1400" b="1" dirty="0"/>
            </a:br>
            <a:r>
              <a:rPr lang="es-EC" sz="1400" b="1" dirty="0"/>
              <a:t> </a:t>
            </a:r>
            <a:br>
              <a:rPr lang="es-EC" sz="1400" b="1" dirty="0"/>
            </a:br>
            <a:r>
              <a:rPr lang="es-EC" sz="1600" b="1" dirty="0"/>
              <a:t>TRABAJO DE TITULACIÓN, PREVIO A LA OBTENCIÓN DEL TÍTULO DE INGENIERA COMERCIAL</a:t>
            </a:r>
            <a:br>
              <a:rPr lang="es-EC" sz="1600" b="1" dirty="0"/>
            </a:br>
            <a:r>
              <a:rPr lang="es-EC" sz="1600" b="1" dirty="0"/>
              <a:t> </a:t>
            </a:r>
            <a:br>
              <a:rPr lang="es-EC" sz="1600" b="1" dirty="0"/>
            </a:br>
            <a:r>
              <a:rPr lang="es-EC" sz="1600" b="1" dirty="0"/>
              <a:t>TEMA</a:t>
            </a:r>
            <a:r>
              <a:rPr lang="es-EC" sz="1600" b="1" dirty="0" smtClean="0"/>
              <a:t>: EVALUACIÓN DEL IMPACTO DE LA CAPACITACIÓN IMPARTIDA EN 2015 Y 2016 EN EL ÁREA DE PRODUCCIÓN DE LAS EMPRESAS ENSAMBLADORAS DEL SECTOR AUTOMOTRIZ EN LAS CIUDADES DE QUITO Y AMBATO.</a:t>
            </a:r>
            <a:r>
              <a:rPr lang="es-EC" sz="1600" b="1" dirty="0"/>
              <a:t/>
            </a:r>
            <a:br>
              <a:rPr lang="es-EC" sz="1600" b="1" dirty="0"/>
            </a:br>
            <a:r>
              <a:rPr lang="es-EC" sz="1600" b="1" dirty="0"/>
              <a:t> </a:t>
            </a:r>
            <a:br>
              <a:rPr lang="es-EC" sz="1600" b="1" dirty="0"/>
            </a:br>
            <a:r>
              <a:rPr lang="es-EC" sz="1600" b="1" dirty="0" smtClean="0"/>
              <a:t>AUTORA: </a:t>
            </a:r>
            <a:r>
              <a:rPr lang="es-EC" sz="1600" b="1" dirty="0" smtClean="0"/>
              <a:t>VILLACIS FREIRE, ALEXANDRA ESTEFANIA</a:t>
            </a:r>
            <a:r>
              <a:rPr lang="es-EC" sz="1600" b="1" dirty="0"/>
              <a:t/>
            </a:r>
            <a:br>
              <a:rPr lang="es-EC" sz="1600" b="1" dirty="0"/>
            </a:br>
            <a:r>
              <a:rPr lang="es-EC" sz="1600" b="1" dirty="0"/>
              <a:t> </a:t>
            </a:r>
            <a:r>
              <a:rPr lang="es-EC" sz="1600" b="1" dirty="0" smtClean="0"/>
              <a:t/>
            </a:r>
            <a:br>
              <a:rPr lang="es-EC" sz="1600" b="1" dirty="0" smtClean="0"/>
            </a:br>
            <a:r>
              <a:rPr lang="es-EC" sz="1600" b="1" dirty="0" smtClean="0"/>
              <a:t>DIRECTOR</a:t>
            </a:r>
            <a:r>
              <a:rPr lang="es-EC" sz="1600" b="1" dirty="0" smtClean="0"/>
              <a:t>: </a:t>
            </a:r>
            <a:r>
              <a:rPr lang="es-EC" sz="1600" b="1" dirty="0" smtClean="0"/>
              <a:t>ALBUJA SALAZAR, JOSE </a:t>
            </a:r>
            <a:r>
              <a:rPr lang="es-EC" sz="1600" b="1" dirty="0" smtClean="0"/>
              <a:t>NICOLAS </a:t>
            </a:r>
            <a:r>
              <a:rPr lang="es-EC" sz="1600" b="1" dirty="0" err="1" smtClean="0"/>
              <a:t>Ph.D</a:t>
            </a:r>
            <a:r>
              <a:rPr lang="es-EC" sz="1600" b="1" dirty="0" smtClean="0"/>
              <a:t>,</a:t>
            </a:r>
            <a:r>
              <a:rPr lang="es-EC" sz="1600" dirty="0"/>
              <a:t/>
            </a:r>
            <a:br>
              <a:rPr lang="es-EC" sz="1600" dirty="0"/>
            </a:br>
            <a:r>
              <a:rPr lang="es-EC" sz="1600" dirty="0" smtClean="0"/>
              <a:t/>
            </a:r>
            <a:br>
              <a:rPr lang="es-EC" sz="1600" dirty="0" smtClean="0"/>
            </a:br>
            <a:r>
              <a:rPr lang="es-EC" sz="1600" b="1" dirty="0" smtClean="0"/>
              <a:t>2018</a:t>
            </a:r>
            <a:endParaRPr lang="es-EC" sz="1600" b="1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404664"/>
            <a:ext cx="4187825" cy="1438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278153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>
            <a:picLocks noChangeAspect="1"/>
          </p:cNvPicPr>
          <p:nvPr/>
        </p:nvPicPr>
        <p:blipFill rotWithShape="1">
          <a:blip r:embed="rId2"/>
          <a:srcRect l="33951" t="21453" r="33951" b="8657"/>
          <a:stretch/>
        </p:blipFill>
        <p:spPr>
          <a:xfrm>
            <a:off x="251520" y="620688"/>
            <a:ext cx="3960440" cy="5472608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 rotWithShape="1">
          <a:blip r:embed="rId3"/>
          <a:srcRect l="33397" t="22438" r="34504" b="13579"/>
          <a:stretch/>
        </p:blipFill>
        <p:spPr>
          <a:xfrm>
            <a:off x="4193502" y="548680"/>
            <a:ext cx="4698978" cy="54676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90992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 rotWithShape="1">
          <a:blip r:embed="rId2"/>
          <a:srcRect l="33397" t="21454" r="34504" b="13579"/>
          <a:stretch/>
        </p:blipFill>
        <p:spPr>
          <a:xfrm>
            <a:off x="179512" y="188640"/>
            <a:ext cx="4464496" cy="5544616"/>
          </a:xfrm>
          <a:prstGeom prst="rect">
            <a:avLst/>
          </a:prstGeom>
        </p:spPr>
      </p:pic>
      <p:pic>
        <p:nvPicPr>
          <p:cNvPr id="3" name="Imagen 2"/>
          <p:cNvPicPr>
            <a:picLocks noChangeAspect="1"/>
          </p:cNvPicPr>
          <p:nvPr/>
        </p:nvPicPr>
        <p:blipFill rotWithShape="1">
          <a:blip r:embed="rId3"/>
          <a:srcRect l="32843" t="23422" r="35611" b="9641"/>
          <a:stretch/>
        </p:blipFill>
        <p:spPr>
          <a:xfrm>
            <a:off x="4798933" y="0"/>
            <a:ext cx="4262581" cy="58052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84369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 rotWithShape="1">
          <a:blip r:embed="rId2"/>
          <a:srcRect l="34504" t="24407" r="33951" b="11609"/>
          <a:stretch/>
        </p:blipFill>
        <p:spPr>
          <a:xfrm>
            <a:off x="19970" y="116632"/>
            <a:ext cx="4263998" cy="5400600"/>
          </a:xfrm>
          <a:prstGeom prst="rect">
            <a:avLst/>
          </a:prstGeom>
        </p:spPr>
      </p:pic>
      <p:pic>
        <p:nvPicPr>
          <p:cNvPr id="3" name="Imagen 2"/>
          <p:cNvPicPr>
            <a:picLocks noChangeAspect="1"/>
          </p:cNvPicPr>
          <p:nvPr/>
        </p:nvPicPr>
        <p:blipFill rotWithShape="1">
          <a:blip r:embed="rId3"/>
          <a:srcRect l="31183" t="22438" r="28416" b="10625"/>
          <a:stretch/>
        </p:blipFill>
        <p:spPr>
          <a:xfrm>
            <a:off x="4256659" y="368660"/>
            <a:ext cx="4779837" cy="53645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62024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 rotWithShape="1">
          <a:blip r:embed="rId2"/>
          <a:srcRect l="32892" t="22393" r="29825" b="7858"/>
          <a:stretch/>
        </p:blipFill>
        <p:spPr>
          <a:xfrm>
            <a:off x="0" y="188640"/>
            <a:ext cx="4680520" cy="5544616"/>
          </a:xfrm>
          <a:prstGeom prst="rect">
            <a:avLst/>
          </a:prstGeom>
        </p:spPr>
      </p:pic>
      <p:pic>
        <p:nvPicPr>
          <p:cNvPr id="3" name="Imagen 2"/>
          <p:cNvPicPr>
            <a:picLocks noChangeAspect="1"/>
          </p:cNvPicPr>
          <p:nvPr/>
        </p:nvPicPr>
        <p:blipFill rotWithShape="1">
          <a:blip r:embed="rId3"/>
          <a:srcRect l="31736" t="22438" r="35058" b="9641"/>
          <a:stretch/>
        </p:blipFill>
        <p:spPr>
          <a:xfrm>
            <a:off x="4680520" y="188640"/>
            <a:ext cx="4320480" cy="55446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89086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 rotWithShape="1">
          <a:blip r:embed="rId3"/>
          <a:srcRect l="31737" t="22438" r="35611" b="8657"/>
          <a:stretch/>
        </p:blipFill>
        <p:spPr>
          <a:xfrm>
            <a:off x="179512" y="188640"/>
            <a:ext cx="4248472" cy="6408712"/>
          </a:xfrm>
          <a:prstGeom prst="rect">
            <a:avLst/>
          </a:prstGeom>
        </p:spPr>
      </p:pic>
      <p:pic>
        <p:nvPicPr>
          <p:cNvPr id="3" name="Imagen 2"/>
          <p:cNvPicPr>
            <a:picLocks noChangeAspect="1"/>
          </p:cNvPicPr>
          <p:nvPr/>
        </p:nvPicPr>
        <p:blipFill rotWithShape="1">
          <a:blip r:embed="rId4"/>
          <a:srcRect l="32844" t="21453" r="30077" b="8657"/>
          <a:stretch/>
        </p:blipFill>
        <p:spPr>
          <a:xfrm>
            <a:off x="4427984" y="188640"/>
            <a:ext cx="4608512" cy="61926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42142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 rotWithShape="1">
          <a:blip r:embed="rId2"/>
          <a:srcRect l="33397" t="22439" r="32290" b="11609"/>
          <a:stretch/>
        </p:blipFill>
        <p:spPr>
          <a:xfrm>
            <a:off x="0" y="260648"/>
            <a:ext cx="4464496" cy="5904656"/>
          </a:xfrm>
          <a:prstGeom prst="rect">
            <a:avLst/>
          </a:prstGeom>
        </p:spPr>
      </p:pic>
      <p:pic>
        <p:nvPicPr>
          <p:cNvPr id="3" name="Imagen 2"/>
          <p:cNvPicPr>
            <a:picLocks noChangeAspect="1"/>
          </p:cNvPicPr>
          <p:nvPr/>
        </p:nvPicPr>
        <p:blipFill rotWithShape="1">
          <a:blip r:embed="rId3"/>
          <a:srcRect l="32844" t="22438" r="35057" b="13579"/>
          <a:stretch/>
        </p:blipFill>
        <p:spPr>
          <a:xfrm>
            <a:off x="4464496" y="232950"/>
            <a:ext cx="4572000" cy="60763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76624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 rotWithShape="1">
          <a:blip r:embed="rId2"/>
          <a:srcRect l="32653" t="22641" r="31374" b="9439"/>
          <a:stretch/>
        </p:blipFill>
        <p:spPr>
          <a:xfrm>
            <a:off x="107504" y="116632"/>
            <a:ext cx="4608512" cy="5472608"/>
          </a:xfrm>
          <a:prstGeom prst="rect">
            <a:avLst/>
          </a:prstGeom>
        </p:spPr>
      </p:pic>
      <p:pic>
        <p:nvPicPr>
          <p:cNvPr id="3" name="Imagen 2"/>
          <p:cNvPicPr>
            <a:picLocks noChangeAspect="1"/>
          </p:cNvPicPr>
          <p:nvPr/>
        </p:nvPicPr>
        <p:blipFill rotWithShape="1">
          <a:blip r:embed="rId3"/>
          <a:srcRect l="34313" t="21656" r="33588" b="8455"/>
          <a:stretch/>
        </p:blipFill>
        <p:spPr>
          <a:xfrm>
            <a:off x="4572000" y="496698"/>
            <a:ext cx="4575246" cy="55965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55058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 rotWithShape="1">
          <a:blip r:embed="rId2"/>
          <a:srcRect l="34866" t="28547" r="32481" b="10423"/>
          <a:stretch/>
        </p:blipFill>
        <p:spPr>
          <a:xfrm>
            <a:off x="179512" y="260648"/>
            <a:ext cx="4248472" cy="5400600"/>
          </a:xfrm>
          <a:prstGeom prst="rect">
            <a:avLst/>
          </a:prstGeom>
        </p:spPr>
      </p:pic>
      <p:pic>
        <p:nvPicPr>
          <p:cNvPr id="3" name="Imagen 2"/>
          <p:cNvPicPr>
            <a:picLocks noChangeAspect="1"/>
          </p:cNvPicPr>
          <p:nvPr/>
        </p:nvPicPr>
        <p:blipFill rotWithShape="1">
          <a:blip r:embed="rId3"/>
          <a:srcRect l="33206" t="25593" r="32481" b="10423"/>
          <a:stretch/>
        </p:blipFill>
        <p:spPr>
          <a:xfrm>
            <a:off x="3995936" y="35460"/>
            <a:ext cx="4896544" cy="59138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59991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 rotWithShape="1">
          <a:blip r:embed="rId2"/>
          <a:srcRect l="34313" t="23624" r="30268" b="8455"/>
          <a:stretch/>
        </p:blipFill>
        <p:spPr>
          <a:xfrm>
            <a:off x="899592" y="404664"/>
            <a:ext cx="7488832" cy="51238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03785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23528" y="332656"/>
            <a:ext cx="8229600" cy="1143000"/>
          </a:xfrm>
        </p:spPr>
        <p:txBody>
          <a:bodyPr/>
          <a:lstStyle/>
          <a:p>
            <a:r>
              <a:rPr lang="es-EC" sz="4400" dirty="0" smtClean="0"/>
              <a:t>ANÁLISIS CHI-CUADRADO</a:t>
            </a:r>
            <a:endParaRPr lang="en-US" sz="4400" dirty="0"/>
          </a:p>
        </p:txBody>
      </p:sp>
      <p:graphicFrame>
        <p:nvGraphicFramePr>
          <p:cNvPr id="4" name="Diagrama 3"/>
          <p:cNvGraphicFramePr/>
          <p:nvPr>
            <p:extLst>
              <p:ext uri="{D42A27DB-BD31-4B8C-83A1-F6EECF244321}">
                <p14:modId xmlns:p14="http://schemas.microsoft.com/office/powerpoint/2010/main" val="657968285"/>
              </p:ext>
            </p:extLst>
          </p:nvPr>
        </p:nvGraphicFramePr>
        <p:xfrm>
          <a:off x="1043608" y="1196752"/>
          <a:ext cx="7509520" cy="46805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934839733"/>
      </p:ext>
    </p:extLst>
  </p:cSld>
  <p:clrMapOvr>
    <a:masterClrMapping/>
  </p:clrMapOvr>
  <p:transition spd="slow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b="1" dirty="0" smtClean="0"/>
              <a:t>CONTENIDO</a:t>
            </a:r>
            <a:endParaRPr lang="en-US" b="1" dirty="0"/>
          </a:p>
        </p:txBody>
      </p:sp>
      <p:sp>
        <p:nvSpPr>
          <p:cNvPr id="12" name="Marcador de contenido 1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EC" dirty="0" smtClean="0"/>
              <a:t>1. Objeto de Estudio</a:t>
            </a:r>
          </a:p>
          <a:p>
            <a:r>
              <a:rPr lang="es-EC" dirty="0" smtClean="0"/>
              <a:t>2. Planteamiento del problema</a:t>
            </a:r>
          </a:p>
          <a:p>
            <a:r>
              <a:rPr lang="es-EC" dirty="0" smtClean="0"/>
              <a:t>3. Formulación del problema</a:t>
            </a:r>
          </a:p>
          <a:p>
            <a:r>
              <a:rPr lang="es-EC" dirty="0" smtClean="0"/>
              <a:t>4. Objetivos</a:t>
            </a:r>
          </a:p>
          <a:p>
            <a:r>
              <a:rPr lang="es-EC" dirty="0" smtClean="0"/>
              <a:t>5.Muestra</a:t>
            </a:r>
          </a:p>
          <a:p>
            <a:r>
              <a:rPr lang="es-EC" dirty="0"/>
              <a:t>6</a:t>
            </a:r>
            <a:r>
              <a:rPr lang="es-EC" dirty="0" smtClean="0"/>
              <a:t>. Análisis e interpretación de resultados</a:t>
            </a:r>
          </a:p>
          <a:p>
            <a:r>
              <a:rPr lang="es-EC" dirty="0"/>
              <a:t>7</a:t>
            </a:r>
            <a:r>
              <a:rPr lang="es-EC" dirty="0" smtClean="0"/>
              <a:t>. Análisis Chi- Cuadrado</a:t>
            </a:r>
          </a:p>
          <a:p>
            <a:r>
              <a:rPr lang="es-EC" dirty="0" smtClean="0"/>
              <a:t>8. Propuesta</a:t>
            </a:r>
          </a:p>
          <a:p>
            <a:r>
              <a:rPr lang="es-EC" dirty="0"/>
              <a:t>9</a:t>
            </a:r>
            <a:r>
              <a:rPr lang="es-EC" dirty="0" smtClean="0"/>
              <a:t>. Conclusiones</a:t>
            </a:r>
            <a:endParaRPr lang="en-US" dirty="0"/>
          </a:p>
        </p:txBody>
      </p:sp>
      <p:pic>
        <p:nvPicPr>
          <p:cNvPr id="3" name="3 Imagen" descr="Resultado de imagen para ESPE"/>
          <p:cNvPicPr/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7092280" y="188640"/>
            <a:ext cx="1735460" cy="64807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2850435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uadroTexto 7"/>
          <p:cNvSpPr txBox="1"/>
          <p:nvPr/>
        </p:nvSpPr>
        <p:spPr>
          <a:xfrm>
            <a:off x="372691" y="-32598"/>
            <a:ext cx="37444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b="1" dirty="0" smtClean="0"/>
              <a:t>ANALISIS CHI-CUADRADO</a:t>
            </a:r>
            <a:endParaRPr lang="en-US" b="1" dirty="0"/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 rotWithShape="1">
          <a:blip r:embed="rId2"/>
          <a:srcRect l="24542" t="34250" r="20115" b="46063"/>
          <a:stretch/>
        </p:blipFill>
        <p:spPr>
          <a:xfrm>
            <a:off x="318544" y="509248"/>
            <a:ext cx="7200800" cy="1440160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 rotWithShape="1">
          <a:blip r:embed="rId3"/>
          <a:srcRect l="24905" t="37406" r="19752" b="43891"/>
          <a:stretch/>
        </p:blipFill>
        <p:spPr>
          <a:xfrm>
            <a:off x="372691" y="1949408"/>
            <a:ext cx="7200800" cy="1368152"/>
          </a:xfrm>
          <a:prstGeom prst="rect">
            <a:avLst/>
          </a:prstGeom>
        </p:spPr>
      </p:pic>
      <p:pic>
        <p:nvPicPr>
          <p:cNvPr id="9" name="Imagen 8"/>
          <p:cNvPicPr>
            <a:picLocks noChangeAspect="1"/>
          </p:cNvPicPr>
          <p:nvPr/>
        </p:nvPicPr>
        <p:blipFill rotWithShape="1">
          <a:blip r:embed="rId4"/>
          <a:srcRect l="24724" t="32329" r="19561" b="46063"/>
          <a:stretch/>
        </p:blipFill>
        <p:spPr>
          <a:xfrm>
            <a:off x="372691" y="3340336"/>
            <a:ext cx="7249231" cy="1580643"/>
          </a:xfrm>
          <a:prstGeom prst="rect">
            <a:avLst/>
          </a:prstGeom>
        </p:spPr>
      </p:pic>
      <p:pic>
        <p:nvPicPr>
          <p:cNvPr id="10" name="Imagen 9"/>
          <p:cNvPicPr>
            <a:picLocks noChangeAspect="1"/>
          </p:cNvPicPr>
          <p:nvPr/>
        </p:nvPicPr>
        <p:blipFill rotWithShape="1">
          <a:blip r:embed="rId5"/>
          <a:srcRect l="24905" t="35436" r="19752" b="46845"/>
          <a:stretch/>
        </p:blipFill>
        <p:spPr>
          <a:xfrm>
            <a:off x="372691" y="4943755"/>
            <a:ext cx="7200800" cy="12961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69078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dirty="0" smtClean="0"/>
              <a:t>Comprobación de Hipótesis</a:t>
            </a:r>
            <a:endParaRPr lang="en-US" dirty="0"/>
          </a:p>
        </p:txBody>
      </p:sp>
      <p:pic>
        <p:nvPicPr>
          <p:cNvPr id="5122" name="Picture 2" descr="Resultado de imagen para hipotesi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268760"/>
            <a:ext cx="2943225" cy="23241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3" name="Diagrama 2"/>
          <p:cNvGraphicFramePr/>
          <p:nvPr>
            <p:extLst>
              <p:ext uri="{D42A27DB-BD31-4B8C-83A1-F6EECF244321}">
                <p14:modId xmlns:p14="http://schemas.microsoft.com/office/powerpoint/2010/main" val="754647783"/>
              </p:ext>
            </p:extLst>
          </p:nvPr>
        </p:nvGraphicFramePr>
        <p:xfrm>
          <a:off x="2928777" y="1844824"/>
          <a:ext cx="6096000" cy="43924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5331869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09836" y="0"/>
            <a:ext cx="8229600" cy="1143000"/>
          </a:xfrm>
        </p:spPr>
        <p:txBody>
          <a:bodyPr/>
          <a:lstStyle/>
          <a:p>
            <a:r>
              <a:rPr lang="es-EC" dirty="0" smtClean="0"/>
              <a:t>Comprobación de Hipótesis</a:t>
            </a:r>
            <a:endParaRPr lang="en-US" dirty="0"/>
          </a:p>
        </p:txBody>
      </p:sp>
      <p:pic>
        <p:nvPicPr>
          <p:cNvPr id="5122" name="Picture 2" descr="Resultado de imagen para hipotesi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268760"/>
            <a:ext cx="2943225" cy="23241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3" name="Diagrama 2"/>
          <p:cNvGraphicFramePr/>
          <p:nvPr>
            <p:extLst>
              <p:ext uri="{D42A27DB-BD31-4B8C-83A1-F6EECF244321}">
                <p14:modId xmlns:p14="http://schemas.microsoft.com/office/powerpoint/2010/main" val="3619056733"/>
              </p:ext>
            </p:extLst>
          </p:nvPr>
        </p:nvGraphicFramePr>
        <p:xfrm>
          <a:off x="3018904" y="856557"/>
          <a:ext cx="6096000" cy="547260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7671121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/>
          <a:p>
            <a:r>
              <a:rPr lang="es-EC" dirty="0" smtClean="0"/>
              <a:t>Comprobación de Hipótesis</a:t>
            </a:r>
            <a:endParaRPr lang="en-US" dirty="0"/>
          </a:p>
        </p:txBody>
      </p:sp>
      <p:pic>
        <p:nvPicPr>
          <p:cNvPr id="5122" name="Picture 2" descr="Resultado de imagen para hipotesi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0528" y="980728"/>
            <a:ext cx="2943225" cy="23241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3" name="Diagrama 2"/>
          <p:cNvGraphicFramePr/>
          <p:nvPr>
            <p:extLst>
              <p:ext uri="{D42A27DB-BD31-4B8C-83A1-F6EECF244321}">
                <p14:modId xmlns:p14="http://schemas.microsoft.com/office/powerpoint/2010/main" val="1154081763"/>
              </p:ext>
            </p:extLst>
          </p:nvPr>
        </p:nvGraphicFramePr>
        <p:xfrm>
          <a:off x="2555776" y="1196752"/>
          <a:ext cx="6469001" cy="51845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5211655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Propuesta</a:t>
            </a:r>
            <a:endParaRPr lang="en-US" dirty="0"/>
          </a:p>
        </p:txBody>
      </p:sp>
      <p:sp>
        <p:nvSpPr>
          <p:cNvPr id="3" name="CuadroTexto 2"/>
          <p:cNvSpPr txBox="1"/>
          <p:nvPr/>
        </p:nvSpPr>
        <p:spPr>
          <a:xfrm>
            <a:off x="1187624" y="1988840"/>
            <a:ext cx="6480720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C" sz="3200" dirty="0" smtClean="0"/>
              <a:t>Tema: Manual del Proceso de Capacitación para aplicar en las empresas ensambladoras del sector automotriz. 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20921484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Imagen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47854" y="3303097"/>
            <a:ext cx="2115950" cy="1523855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47854" y="2037436"/>
            <a:ext cx="1964531" cy="1307306"/>
          </a:xfrm>
          <a:prstGeom prst="rect">
            <a:avLst/>
          </a:prstGeom>
        </p:spPr>
      </p:pic>
      <p:sp>
        <p:nvSpPr>
          <p:cNvPr id="3" name="Rectángulo 2"/>
          <p:cNvSpPr/>
          <p:nvPr/>
        </p:nvSpPr>
        <p:spPr>
          <a:xfrm>
            <a:off x="0" y="-114188"/>
            <a:ext cx="4572000" cy="1338828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ctr"/>
            <a:r>
              <a:rPr lang="es-EC" sz="2700" b="1" dirty="0" smtClean="0">
                <a:latin typeface="+mj-lt"/>
                <a:ea typeface="Calibri" panose="020F0502020204030204" pitchFamily="34" charset="0"/>
                <a:cs typeface="Arial" panose="020B0604020202020204" pitchFamily="34" charset="0"/>
              </a:rPr>
              <a:t>PRINCIPALES DEFICIENCIAS IDENTIFICADAS</a:t>
            </a:r>
            <a:endParaRPr lang="es-EC" sz="2700" b="1" dirty="0">
              <a:latin typeface="+mj-lt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2" name="Diagrama 1"/>
          <p:cNvGraphicFramePr/>
          <p:nvPr>
            <p:extLst>
              <p:ext uri="{D42A27DB-BD31-4B8C-83A1-F6EECF244321}">
                <p14:modId xmlns:p14="http://schemas.microsoft.com/office/powerpoint/2010/main" val="3930352140"/>
              </p:ext>
            </p:extLst>
          </p:nvPr>
        </p:nvGraphicFramePr>
        <p:xfrm>
          <a:off x="1167323" y="857250"/>
          <a:ext cx="7325591" cy="60007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29082871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 advClick="0">
        <p14:ripple/>
      </p:transition>
    </mc:Choice>
    <mc:Fallback xmlns="">
      <p:transition spd="slow" advClick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0" y="116632"/>
            <a:ext cx="8363272" cy="1080120"/>
          </a:xfrm>
        </p:spPr>
        <p:txBody>
          <a:bodyPr>
            <a:noAutofit/>
          </a:bodyPr>
          <a:lstStyle/>
          <a:p>
            <a:pPr algn="just"/>
            <a:r>
              <a:rPr lang="es-EC" sz="24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PROPUESTAS QUE EL INVESTIGADOR  PLANTEA SOBRE LA BASE DE RESULTADOS EMPÍRICOS QUE BUSQUE UNA SOLUCIÓN AL PROBLEMA PLANTEADO</a:t>
            </a:r>
            <a:endParaRPr lang="en-US" sz="24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graphicFrame>
        <p:nvGraphicFramePr>
          <p:cNvPr id="3" name="Diagrama 2"/>
          <p:cNvGraphicFramePr/>
          <p:nvPr>
            <p:extLst>
              <p:ext uri="{D42A27DB-BD31-4B8C-83A1-F6EECF244321}">
                <p14:modId xmlns:p14="http://schemas.microsoft.com/office/powerpoint/2010/main" val="2160859413"/>
              </p:ext>
            </p:extLst>
          </p:nvPr>
        </p:nvGraphicFramePr>
        <p:xfrm>
          <a:off x="1547664" y="1700808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0447619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67543" y="-387424"/>
            <a:ext cx="15211941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to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1185873"/>
              </p:ext>
            </p:extLst>
          </p:nvPr>
        </p:nvGraphicFramePr>
        <p:xfrm>
          <a:off x="467544" y="0"/>
          <a:ext cx="5688632" cy="64705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1" r:id="rId3" imgW="2573292" imgH="5129170" progId="Visio.Drawing.11">
                  <p:embed/>
                </p:oleObj>
              </mc:Choice>
              <mc:Fallback>
                <p:oleObj r:id="rId3" imgW="2573292" imgH="512917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0"/>
                        <a:ext cx="5688632" cy="64705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CuadroTexto 3"/>
          <p:cNvSpPr txBox="1"/>
          <p:nvPr/>
        </p:nvSpPr>
        <p:spPr>
          <a:xfrm>
            <a:off x="251520" y="260648"/>
            <a:ext cx="259228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b="1" dirty="0" smtClean="0"/>
              <a:t>REDISEÑO- PROCESO DE CAPACITACIÓN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3400078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dirty="0" smtClean="0"/>
              <a:t>Modelos y tiempos para llevar a cabo la capacitación</a:t>
            </a:r>
            <a:endParaRPr lang="en-US" dirty="0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 rotWithShape="1">
          <a:blip r:embed="rId2"/>
          <a:srcRect l="5535" t="36293" r="58492" b="19464"/>
          <a:stretch/>
        </p:blipFill>
        <p:spPr>
          <a:xfrm>
            <a:off x="1043608" y="1417638"/>
            <a:ext cx="5130295" cy="3672409"/>
          </a:xfrm>
          <a:prstGeom prst="rect">
            <a:avLst/>
          </a:prstGeom>
        </p:spPr>
      </p:pic>
      <p:sp>
        <p:nvSpPr>
          <p:cNvPr id="4" name="Nube 3"/>
          <p:cNvSpPr/>
          <p:nvPr/>
        </p:nvSpPr>
        <p:spPr>
          <a:xfrm>
            <a:off x="6300192" y="1268760"/>
            <a:ext cx="2843808" cy="2016224"/>
          </a:xfrm>
          <a:prstGeom prst="cloud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just"/>
            <a:r>
              <a:rPr lang="es-EC" dirty="0" smtClean="0"/>
              <a:t>Cada  responsable de área determina las necesidades de capacitació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91651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 rotWithShape="1">
          <a:blip r:embed="rId2"/>
          <a:srcRect l="32420" t="26579" r="31374" b="38556"/>
          <a:stretch/>
        </p:blipFill>
        <p:spPr>
          <a:xfrm>
            <a:off x="3347864" y="1052736"/>
            <a:ext cx="5319934" cy="2880320"/>
          </a:xfrm>
          <a:prstGeom prst="rect">
            <a:avLst/>
          </a:prstGeom>
        </p:spPr>
      </p:pic>
      <p:sp>
        <p:nvSpPr>
          <p:cNvPr id="3" name="Nube 2"/>
          <p:cNvSpPr/>
          <p:nvPr/>
        </p:nvSpPr>
        <p:spPr>
          <a:xfrm>
            <a:off x="251520" y="1052736"/>
            <a:ext cx="2771800" cy="1656184"/>
          </a:xfrm>
          <a:prstGeom prst="cloud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Gestionar en el área de RR.HH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8322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Resultado de imagen para aymesa y ciauto logo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2772282"/>
            <a:ext cx="1306488" cy="6227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Resultado de imagen para ciauto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632420"/>
            <a:ext cx="2160240" cy="11838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Resultado de imagen para aymesa logo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6440" r="7430" b="27102"/>
          <a:stretch/>
        </p:blipFill>
        <p:spPr bwMode="auto">
          <a:xfrm>
            <a:off x="1486001" y="2816311"/>
            <a:ext cx="853752" cy="4450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Imagen 7"/>
          <p:cNvPicPr>
            <a:picLocks noChangeAspect="1"/>
          </p:cNvPicPr>
          <p:nvPr/>
        </p:nvPicPr>
        <p:blipFill rotWithShape="1">
          <a:blip r:embed="rId5"/>
          <a:srcRect l="15133" t="26375" r="18454" b="11610"/>
          <a:stretch/>
        </p:blipFill>
        <p:spPr>
          <a:xfrm>
            <a:off x="2818072" y="1019831"/>
            <a:ext cx="4022688" cy="2375210"/>
          </a:xfrm>
          <a:prstGeom prst="rect">
            <a:avLst/>
          </a:prstGeom>
        </p:spPr>
      </p:pic>
      <p:pic>
        <p:nvPicPr>
          <p:cNvPr id="10" name="Imagen 9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7838" y="1542031"/>
            <a:ext cx="2218962" cy="2650034"/>
          </a:xfrm>
          <a:prstGeom prst="rect">
            <a:avLst/>
          </a:prstGeom>
        </p:spPr>
      </p:pic>
      <p:sp>
        <p:nvSpPr>
          <p:cNvPr id="11" name="Flecha a la derecha con muesca 10"/>
          <p:cNvSpPr/>
          <p:nvPr/>
        </p:nvSpPr>
        <p:spPr>
          <a:xfrm>
            <a:off x="179512" y="4077073"/>
            <a:ext cx="2016224" cy="936104"/>
          </a:xfrm>
          <a:prstGeom prst="notched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Objeto de Estudio</a:t>
            </a:r>
            <a:endParaRPr lang="en-US" dirty="0"/>
          </a:p>
        </p:txBody>
      </p:sp>
      <p:sp>
        <p:nvSpPr>
          <p:cNvPr id="15" name="Flecha a la derecha con muesca 14"/>
          <p:cNvSpPr/>
          <p:nvPr/>
        </p:nvSpPr>
        <p:spPr>
          <a:xfrm>
            <a:off x="6300530" y="4149080"/>
            <a:ext cx="2016224" cy="936104"/>
          </a:xfrm>
          <a:prstGeom prst="notchedRightArrow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Formulación del problema</a:t>
            </a:r>
            <a:endParaRPr lang="en-US" dirty="0"/>
          </a:p>
        </p:txBody>
      </p:sp>
      <p:sp>
        <p:nvSpPr>
          <p:cNvPr id="16" name="Flecha a la derecha con muesca 15"/>
          <p:cNvSpPr/>
          <p:nvPr/>
        </p:nvSpPr>
        <p:spPr>
          <a:xfrm>
            <a:off x="3131840" y="4077071"/>
            <a:ext cx="2296197" cy="936105"/>
          </a:xfrm>
          <a:prstGeom prst="notchedRightArrow">
            <a:avLst/>
          </a:prstGeom>
          <a:solidFill>
            <a:schemeClr val="accent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Planteamiento del problema</a:t>
            </a:r>
            <a:endParaRPr lang="en-US" dirty="0"/>
          </a:p>
        </p:txBody>
      </p:sp>
      <p:sp>
        <p:nvSpPr>
          <p:cNvPr id="3" name="Rectángulo 2"/>
          <p:cNvSpPr/>
          <p:nvPr/>
        </p:nvSpPr>
        <p:spPr>
          <a:xfrm>
            <a:off x="0" y="5061376"/>
            <a:ext cx="6840760" cy="1152128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Esta investigación buscará emitir una propuesta de mejora de la capacitación mentada para que ha futuro sean más efectiva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32012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5" grpId="0" animBg="1"/>
      <p:bldP spid="16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/>
          <p:cNvPicPr>
            <a:picLocks noChangeAspect="1"/>
          </p:cNvPicPr>
          <p:nvPr/>
        </p:nvPicPr>
        <p:blipFill rotWithShape="1">
          <a:blip r:embed="rId2"/>
          <a:srcRect l="32099" t="24418" r="31374" b="18446"/>
          <a:stretch/>
        </p:blipFill>
        <p:spPr>
          <a:xfrm>
            <a:off x="251520" y="836712"/>
            <a:ext cx="5449603" cy="3888432"/>
          </a:xfrm>
          <a:prstGeom prst="rect">
            <a:avLst/>
          </a:prstGeom>
        </p:spPr>
      </p:pic>
      <p:sp>
        <p:nvSpPr>
          <p:cNvPr id="4" name="Nube 3"/>
          <p:cNvSpPr/>
          <p:nvPr/>
        </p:nvSpPr>
        <p:spPr>
          <a:xfrm>
            <a:off x="6084168" y="919152"/>
            <a:ext cx="2771800" cy="1656184"/>
          </a:xfrm>
          <a:prstGeom prst="cloud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Identificar fuentes de capacitación internas y externa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03105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sz="2800" b="1" dirty="0" smtClean="0"/>
              <a:t>CARACTERÍSTICAS PARA EL PROCESO DE CAPACITACIÓN:</a:t>
            </a:r>
            <a:endParaRPr lang="en-US" sz="2800" b="1" dirty="0"/>
          </a:p>
        </p:txBody>
      </p:sp>
      <p:graphicFrame>
        <p:nvGraphicFramePr>
          <p:cNvPr id="3" name="Diagrama 2"/>
          <p:cNvGraphicFramePr/>
          <p:nvPr>
            <p:extLst>
              <p:ext uri="{D42A27DB-BD31-4B8C-83A1-F6EECF244321}">
                <p14:modId xmlns:p14="http://schemas.microsoft.com/office/powerpoint/2010/main" val="3790104744"/>
              </p:ext>
            </p:extLst>
          </p:nvPr>
        </p:nvGraphicFramePr>
        <p:xfrm>
          <a:off x="1043608" y="1397000"/>
          <a:ext cx="6984776" cy="43362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0896978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67544" y="116632"/>
            <a:ext cx="8229600" cy="706090"/>
          </a:xfrm>
        </p:spPr>
        <p:txBody>
          <a:bodyPr/>
          <a:lstStyle/>
          <a:p>
            <a:r>
              <a:rPr lang="es-EC" sz="3200" b="1" dirty="0" smtClean="0"/>
              <a:t>TIPOS DE CAPACITACIÓN:</a:t>
            </a:r>
            <a:endParaRPr lang="en-US" b="1" dirty="0"/>
          </a:p>
        </p:txBody>
      </p:sp>
      <p:graphicFrame>
        <p:nvGraphicFramePr>
          <p:cNvPr id="3" name="Diagrama 2"/>
          <p:cNvGraphicFramePr/>
          <p:nvPr>
            <p:extLst>
              <p:ext uri="{D42A27DB-BD31-4B8C-83A1-F6EECF244321}">
                <p14:modId xmlns:p14="http://schemas.microsoft.com/office/powerpoint/2010/main" val="2806397856"/>
              </p:ext>
            </p:extLst>
          </p:nvPr>
        </p:nvGraphicFramePr>
        <p:xfrm>
          <a:off x="2051720" y="1198811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2290" name="Picture 2" descr="Resultado de imagen para capacitaciÃ³n intern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3928" y="4365104"/>
            <a:ext cx="2381250" cy="1800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CuadroTexto 3"/>
          <p:cNvSpPr txBox="1"/>
          <p:nvPr/>
        </p:nvSpPr>
        <p:spPr>
          <a:xfrm>
            <a:off x="1691680" y="4221088"/>
            <a:ext cx="223224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dirty="0" smtClean="0"/>
              <a:t>Proveedores de capacitación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6" name="CuadroTexto 5"/>
          <p:cNvSpPr txBox="1"/>
          <p:nvPr/>
        </p:nvSpPr>
        <p:spPr>
          <a:xfrm>
            <a:off x="6804248" y="4365104"/>
            <a:ext cx="223224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dirty="0" smtClean="0"/>
              <a:t>Personal Interno con mejor experiencia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3806353"/>
      </p:ext>
    </p:extLst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/>
          <p:cNvPicPr>
            <a:picLocks noChangeAspect="1"/>
          </p:cNvPicPr>
          <p:nvPr/>
        </p:nvPicPr>
        <p:blipFill rotWithShape="1">
          <a:blip r:embed="rId2"/>
          <a:srcRect l="33206" t="27563" r="31374" b="12391"/>
          <a:stretch/>
        </p:blipFill>
        <p:spPr>
          <a:xfrm>
            <a:off x="3491880" y="692696"/>
            <a:ext cx="5417856" cy="4536505"/>
          </a:xfrm>
          <a:prstGeom prst="rect">
            <a:avLst/>
          </a:prstGeom>
        </p:spPr>
      </p:pic>
      <p:sp>
        <p:nvSpPr>
          <p:cNvPr id="2" name="Flecha derecha 1"/>
          <p:cNvSpPr/>
          <p:nvPr/>
        </p:nvSpPr>
        <p:spPr>
          <a:xfrm>
            <a:off x="179512" y="908720"/>
            <a:ext cx="3024336" cy="2520280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Establecer contacto con los proveedores de capacitación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99122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/>
          <p:cNvPicPr>
            <a:picLocks noChangeAspect="1"/>
          </p:cNvPicPr>
          <p:nvPr/>
        </p:nvPicPr>
        <p:blipFill rotWithShape="1">
          <a:blip r:embed="rId2"/>
          <a:srcRect l="33204" t="28164" r="32467" b="33753"/>
          <a:stretch/>
        </p:blipFill>
        <p:spPr>
          <a:xfrm>
            <a:off x="755576" y="1124744"/>
            <a:ext cx="5488610" cy="3528392"/>
          </a:xfrm>
          <a:prstGeom prst="rect">
            <a:avLst/>
          </a:prstGeom>
        </p:spPr>
      </p:pic>
      <p:sp>
        <p:nvSpPr>
          <p:cNvPr id="2" name="CuadroTexto 1"/>
          <p:cNvSpPr txBox="1"/>
          <p:nvPr/>
        </p:nvSpPr>
        <p:spPr>
          <a:xfrm>
            <a:off x="971600" y="260648"/>
            <a:ext cx="66247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b="1" dirty="0" smtClean="0"/>
              <a:t>CALIFICAR CON LA SETEC (SECRETARIA  TECNICA DE CAPACITACIÓN PROFESIONAL)</a:t>
            </a:r>
            <a:endParaRPr lang="en-US" b="1" dirty="0"/>
          </a:p>
        </p:txBody>
      </p:sp>
      <p:sp>
        <p:nvSpPr>
          <p:cNvPr id="5" name="Flecha izquierda 4"/>
          <p:cNvSpPr/>
          <p:nvPr/>
        </p:nvSpPr>
        <p:spPr>
          <a:xfrm>
            <a:off x="6244186" y="2060848"/>
            <a:ext cx="2648294" cy="2160240"/>
          </a:xfrm>
          <a:prstGeom prst="leftArrow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Beneficiarse de fondos públicos y minimizar costos a la empresa.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35252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C" sz="3600" dirty="0" smtClean="0"/>
              <a:t>FICHA BASE PARA CAPACITACIÓN INTERNA</a:t>
            </a:r>
            <a:endParaRPr lang="en-US" sz="3600" dirty="0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 rotWithShape="1">
          <a:blip r:embed="rId2"/>
          <a:srcRect l="24351" t="42328" r="23627" b="34047"/>
          <a:stretch/>
        </p:blipFill>
        <p:spPr>
          <a:xfrm>
            <a:off x="1918048" y="2420888"/>
            <a:ext cx="6768752" cy="1728192"/>
          </a:xfrm>
          <a:prstGeom prst="rect">
            <a:avLst/>
          </a:prstGeom>
        </p:spPr>
      </p:pic>
      <p:sp>
        <p:nvSpPr>
          <p:cNvPr id="4" name="CuadroTexto 3"/>
          <p:cNvSpPr txBox="1"/>
          <p:nvPr/>
        </p:nvSpPr>
        <p:spPr>
          <a:xfrm>
            <a:off x="1403648" y="4509120"/>
            <a:ext cx="40324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dirty="0" smtClean="0"/>
              <a:t>Personal Interno mejor preparado o con mas tiempo en la empresa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37716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s-EC" sz="3600" dirty="0" smtClean="0"/>
              <a:t>PLAN OPERATIVO LOGISTICA DE CAPACITACIÓN</a:t>
            </a:r>
            <a:endParaRPr lang="en-US" sz="3600" dirty="0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 rotWithShape="1">
          <a:blip r:embed="rId2"/>
          <a:srcRect l="24351" t="30141" r="23876" b="21251"/>
          <a:stretch/>
        </p:blipFill>
        <p:spPr>
          <a:xfrm>
            <a:off x="1043608" y="1844824"/>
            <a:ext cx="6736110" cy="35557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81615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Conclusiones</a:t>
            </a:r>
            <a:endParaRPr lang="en-US" dirty="0"/>
          </a:p>
        </p:txBody>
      </p:sp>
      <p:graphicFrame>
        <p:nvGraphicFramePr>
          <p:cNvPr id="3" name="Diagrama 2"/>
          <p:cNvGraphicFramePr/>
          <p:nvPr>
            <p:extLst>
              <p:ext uri="{D42A27DB-BD31-4B8C-83A1-F6EECF244321}">
                <p14:modId xmlns:p14="http://schemas.microsoft.com/office/powerpoint/2010/main" val="4029429855"/>
              </p:ext>
            </p:extLst>
          </p:nvPr>
        </p:nvGraphicFramePr>
        <p:xfrm>
          <a:off x="457200" y="1124744"/>
          <a:ext cx="8075240" cy="51845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7623294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Diagrama 2"/>
          <p:cNvGraphicFramePr/>
          <p:nvPr>
            <p:extLst>
              <p:ext uri="{D42A27DB-BD31-4B8C-83A1-F6EECF244321}">
                <p14:modId xmlns:p14="http://schemas.microsoft.com/office/powerpoint/2010/main" val="2097402874"/>
              </p:ext>
            </p:extLst>
          </p:nvPr>
        </p:nvGraphicFramePr>
        <p:xfrm>
          <a:off x="611560" y="476672"/>
          <a:ext cx="7992888" cy="561662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175177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Diagrama 2"/>
          <p:cNvGraphicFramePr/>
          <p:nvPr>
            <p:extLst>
              <p:ext uri="{D42A27DB-BD31-4B8C-83A1-F6EECF244321}">
                <p14:modId xmlns:p14="http://schemas.microsoft.com/office/powerpoint/2010/main" val="3813419946"/>
              </p:ext>
            </p:extLst>
          </p:nvPr>
        </p:nvGraphicFramePr>
        <p:xfrm>
          <a:off x="457200" y="548680"/>
          <a:ext cx="8435280" cy="547260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3935673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a 3"/>
          <p:cNvGraphicFramePr/>
          <p:nvPr>
            <p:extLst>
              <p:ext uri="{D42A27DB-BD31-4B8C-83A1-F6EECF244321}">
                <p14:modId xmlns:p14="http://schemas.microsoft.com/office/powerpoint/2010/main" val="4154086646"/>
              </p:ext>
            </p:extLst>
          </p:nvPr>
        </p:nvGraphicFramePr>
        <p:xfrm>
          <a:off x="107504" y="404664"/>
          <a:ext cx="3192016" cy="439610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5" name="Diagrama 4"/>
          <p:cNvGraphicFramePr/>
          <p:nvPr>
            <p:extLst>
              <p:ext uri="{D42A27DB-BD31-4B8C-83A1-F6EECF244321}">
                <p14:modId xmlns:p14="http://schemas.microsoft.com/office/powerpoint/2010/main" val="282389401"/>
              </p:ext>
            </p:extLst>
          </p:nvPr>
        </p:nvGraphicFramePr>
        <p:xfrm>
          <a:off x="3032566" y="918012"/>
          <a:ext cx="6096000" cy="52068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6" name="CuadroTexto 5"/>
          <p:cNvSpPr txBox="1"/>
          <p:nvPr/>
        </p:nvSpPr>
        <p:spPr>
          <a:xfrm>
            <a:off x="3995936" y="548680"/>
            <a:ext cx="29523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OBJETIVOS ESPECÍFICOS</a:t>
            </a:r>
            <a:endParaRPr lang="en-US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6062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  <p:bldGraphic spid="5" grpId="0">
        <p:bldAsOne/>
      </p:bldGraphic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dirty="0" smtClean="0"/>
              <a:t>FUTURAS INVESTIGACIONES</a:t>
            </a:r>
            <a:endParaRPr lang="en-US" dirty="0"/>
          </a:p>
        </p:txBody>
      </p:sp>
      <p:sp>
        <p:nvSpPr>
          <p:cNvPr id="3" name="Rectángulo 2"/>
          <p:cNvSpPr/>
          <p:nvPr/>
        </p:nvSpPr>
        <p:spPr>
          <a:xfrm>
            <a:off x="478655" y="1628800"/>
            <a:ext cx="7992888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00150" marR="0" indent="-28575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s-EC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dentificar el impacto en el desempeño económico de la empresa de los procesos de capacitación, mediante la relación entre indicadores como incremento en el volumen de ventas o satisfacción en el servicio y el gasto efectuado en capacitación o los temas tratados en la misma.</a:t>
            </a:r>
            <a:endParaRPr lang="en-US" sz="16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1200150" marR="0" indent="-28575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s-EC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nalizar el impacto de la gestión de la capacitación en problemáticas relacionadas a la rotación de personal, motivación de personal, cambios de puestos de trabajo. </a:t>
            </a:r>
            <a:endParaRPr lang="en-US" sz="16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1200150" marR="0" indent="-285750" algn="just">
              <a:lnSpc>
                <a:spcPct val="150000"/>
              </a:lnSpc>
              <a:spcBef>
                <a:spcPts val="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s-EC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Establecer la relación que existe en los procesos de capacitación aplicados del área  estudiada y la eficiencia en el uso de recursos productivos.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83279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39552" y="2420888"/>
            <a:ext cx="8229600" cy="1143000"/>
          </a:xfrm>
        </p:spPr>
        <p:txBody>
          <a:bodyPr/>
          <a:lstStyle/>
          <a:p>
            <a:pPr algn="l"/>
            <a:r>
              <a:rPr lang="es-EC" sz="4800" b="1" dirty="0" smtClean="0"/>
              <a:t>GRACIAS…!</a:t>
            </a:r>
            <a:endParaRPr lang="en-US" sz="4800" b="1" dirty="0"/>
          </a:p>
        </p:txBody>
      </p:sp>
      <p:pic>
        <p:nvPicPr>
          <p:cNvPr id="13314" name="Picture 2" descr="Resultado de imagen para graduada caricatura bonet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32" y="1700808"/>
            <a:ext cx="3219450" cy="3219451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85813968"/>
      </p:ext>
    </p:extLst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5122912" cy="1066130"/>
          </a:xfrm>
        </p:spPr>
        <p:txBody>
          <a:bodyPr/>
          <a:lstStyle/>
          <a:p>
            <a:r>
              <a:rPr lang="es-EC" sz="3200" b="1" dirty="0" smtClean="0"/>
              <a:t>VARIABLES</a:t>
            </a:r>
            <a:endParaRPr lang="en-US" sz="3200" b="1" dirty="0"/>
          </a:p>
        </p:txBody>
      </p:sp>
      <p:sp>
        <p:nvSpPr>
          <p:cNvPr id="4" name="CuadroTexto 3"/>
          <p:cNvSpPr txBox="1"/>
          <p:nvPr/>
        </p:nvSpPr>
        <p:spPr>
          <a:xfrm>
            <a:off x="827584" y="1092194"/>
            <a:ext cx="61206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 smtClean="0"/>
              <a:t>Las variables a utilizar en la investigación son las siguientes:</a:t>
            </a:r>
            <a:endParaRPr lang="en-US" dirty="0"/>
          </a:p>
        </p:txBody>
      </p:sp>
      <p:sp>
        <p:nvSpPr>
          <p:cNvPr id="9" name="Rombo 8"/>
          <p:cNvSpPr/>
          <p:nvPr/>
        </p:nvSpPr>
        <p:spPr>
          <a:xfrm>
            <a:off x="179512" y="1772816"/>
            <a:ext cx="4104456" cy="3275400"/>
          </a:xfrm>
          <a:prstGeom prst="diamond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b="1" dirty="0" smtClean="0"/>
              <a:t>DEPENDIENTES:</a:t>
            </a:r>
          </a:p>
          <a:p>
            <a:pPr algn="ctr"/>
            <a:r>
              <a:rPr lang="es-EC" sz="1600" dirty="0"/>
              <a:t>Desempeño a partir de la capacitación recibida</a:t>
            </a:r>
            <a:endParaRPr lang="en-US" sz="1600" dirty="0"/>
          </a:p>
          <a:p>
            <a:pPr algn="ctr"/>
            <a:endParaRPr lang="en-US" sz="1600" b="1" dirty="0"/>
          </a:p>
          <a:p>
            <a:pPr algn="ctr"/>
            <a:endParaRPr lang="en-US" dirty="0"/>
          </a:p>
        </p:txBody>
      </p:sp>
      <p:sp>
        <p:nvSpPr>
          <p:cNvPr id="10" name="Rombo 9"/>
          <p:cNvSpPr/>
          <p:nvPr/>
        </p:nvSpPr>
        <p:spPr>
          <a:xfrm>
            <a:off x="3887924" y="1653721"/>
            <a:ext cx="4572508" cy="3513590"/>
          </a:xfrm>
          <a:prstGeom prst="diamond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b="1" dirty="0"/>
              <a:t>INDEPENDIENTES</a:t>
            </a:r>
            <a:endParaRPr lang="en-US" sz="1600" b="1" dirty="0"/>
          </a:p>
          <a:p>
            <a:pPr algn="ctr"/>
            <a:r>
              <a:rPr lang="es-EC" dirty="0" smtClean="0"/>
              <a:t>Capacitación </a:t>
            </a:r>
            <a:r>
              <a:rPr lang="es-EC" dirty="0"/>
              <a:t>impartida en 2015 y 2016 en el área de producción, en las empresas seleccionadas.</a:t>
            </a:r>
            <a:endParaRPr lang="en-US" sz="16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/>
            <a:endParaRPr lang="en-US" dirty="0"/>
          </a:p>
        </p:txBody>
      </p:sp>
      <p:pic>
        <p:nvPicPr>
          <p:cNvPr id="9218" name="Picture 2" descr="Resultado de imagen para variable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3457935"/>
            <a:ext cx="3137618" cy="21414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060280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23528" y="116632"/>
            <a:ext cx="8229600" cy="850106"/>
          </a:xfrm>
        </p:spPr>
        <p:txBody>
          <a:bodyPr/>
          <a:lstStyle/>
          <a:p>
            <a:r>
              <a:rPr lang="es-EC" b="1" dirty="0" smtClean="0"/>
              <a:t>HIPÓTESIS</a:t>
            </a:r>
            <a:endParaRPr lang="en-US" b="1" dirty="0"/>
          </a:p>
        </p:txBody>
      </p:sp>
      <p:pic>
        <p:nvPicPr>
          <p:cNvPr id="5122" name="Picture 2" descr="Resultado de imagen para hipotesi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756" y="836712"/>
            <a:ext cx="2943225" cy="23241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3" name="Diagrama 2"/>
          <p:cNvGraphicFramePr/>
          <p:nvPr>
            <p:extLst>
              <p:ext uri="{D42A27DB-BD31-4B8C-83A1-F6EECF244321}">
                <p14:modId xmlns:p14="http://schemas.microsoft.com/office/powerpoint/2010/main" val="1938159952"/>
              </p:ext>
            </p:extLst>
          </p:nvPr>
        </p:nvGraphicFramePr>
        <p:xfrm>
          <a:off x="2482528" y="836712"/>
          <a:ext cx="6096000" cy="43924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7733355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3" grpId="0">
        <p:bldAsOne/>
      </p:bldGraphic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Diagrama 5"/>
          <p:cNvGraphicFramePr/>
          <p:nvPr>
            <p:extLst>
              <p:ext uri="{D42A27DB-BD31-4B8C-83A1-F6EECF244321}">
                <p14:modId xmlns:p14="http://schemas.microsoft.com/office/powerpoint/2010/main" val="3051164470"/>
              </p:ext>
            </p:extLst>
          </p:nvPr>
        </p:nvGraphicFramePr>
        <p:xfrm>
          <a:off x="4063224" y="620688"/>
          <a:ext cx="5067128" cy="561662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7170" name="Picture 2" descr="Resultado de imagen para muestra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12560" y="230832"/>
            <a:ext cx="1823377" cy="13311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CuadroTexto 2"/>
          <p:cNvSpPr txBox="1"/>
          <p:nvPr/>
        </p:nvSpPr>
        <p:spPr>
          <a:xfrm>
            <a:off x="3707904" y="0"/>
            <a:ext cx="19442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400" b="1" dirty="0" smtClean="0"/>
              <a:t>MUESTRA</a:t>
            </a:r>
            <a:endParaRPr lang="en-US" b="1" dirty="0"/>
          </a:p>
        </p:txBody>
      </p:sp>
      <p:graphicFrame>
        <p:nvGraphicFramePr>
          <p:cNvPr id="8" name="Diagrama 7"/>
          <p:cNvGraphicFramePr/>
          <p:nvPr>
            <p:extLst>
              <p:ext uri="{D42A27DB-BD31-4B8C-83A1-F6EECF244321}">
                <p14:modId xmlns:p14="http://schemas.microsoft.com/office/powerpoint/2010/main" val="3317064641"/>
              </p:ext>
            </p:extLst>
          </p:nvPr>
        </p:nvGraphicFramePr>
        <p:xfrm>
          <a:off x="0" y="692696"/>
          <a:ext cx="3923928" cy="43204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9" r:lo="rId10" r:qs="rId11" r:cs="rId12"/>
          </a:graphicData>
        </a:graphic>
      </p:graphicFrame>
      <p:pic>
        <p:nvPicPr>
          <p:cNvPr id="9" name="Imagen 8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40598"/>
            <a:ext cx="1667107" cy="9169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63260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 advClick="0">
        <p14:flythrough/>
      </p:transition>
    </mc:Choice>
    <mc:Fallback xmlns="">
      <p:transition spd="slow" advClick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6" grpId="0">
        <p:bldAsOne/>
      </p:bldGraphic>
      <p:bldGraphic spid="8" grpId="0">
        <p:bldAsOne/>
      </p:bldGraphic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ángulo 4"/>
          <p:cNvSpPr/>
          <p:nvPr/>
        </p:nvSpPr>
        <p:spPr>
          <a:xfrm>
            <a:off x="211648" y="1120216"/>
            <a:ext cx="3357563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600"/>
              </a:spcAft>
            </a:pPr>
            <a:r>
              <a:rPr lang="es-EC" sz="1500" dirty="0"/>
              <a:t>Para el cálculo de la muestra se aplicara la </a:t>
            </a:r>
            <a:r>
              <a:rPr lang="es-EC" sz="1500" dirty="0" smtClean="0"/>
              <a:t>fórmula:</a:t>
            </a:r>
            <a:endParaRPr lang="es-EC" sz="1350" dirty="0"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ángulo 6"/>
              <p:cNvSpPr/>
              <p:nvPr/>
            </p:nvSpPr>
            <p:spPr>
              <a:xfrm>
                <a:off x="211648" y="3223310"/>
                <a:ext cx="4572000" cy="2096728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algn="ctr">
                  <a:lnSpc>
                    <a:spcPct val="150000"/>
                  </a:lnSpc>
                  <a:spcAft>
                    <a:spcPts val="6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sz="150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𝑛</m:t>
                      </m:r>
                      <m:r>
                        <a:rPr lang="es-EC" sz="150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s-EC" sz="15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s-EC" sz="15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665</m:t>
                          </m:r>
                          <m:r>
                            <a:rPr lang="es-EC" sz="15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∗0,5∗0,5∗</m:t>
                          </m:r>
                          <m:sSup>
                            <m:sSupPr>
                              <m:ctrlPr>
                                <a:rPr lang="es-EC" sz="15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s-EC" sz="15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1,96</m:t>
                              </m:r>
                            </m:e>
                            <m:sup>
                              <m:r>
                                <a:rPr lang="es-EC" sz="15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d>
                            <m:dPr>
                              <m:ctrlPr>
                                <a:rPr lang="es-EC" sz="15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d>
                                <m:dPr>
                                  <m:ctrlPr>
                                    <a:rPr lang="es-EC" sz="1500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s-EC" sz="1500" b="0" i="1" smtClean="0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665</m:t>
                                  </m:r>
                                  <m:r>
                                    <a:rPr lang="es-EC" sz="1500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−1</m:t>
                                  </m:r>
                                </m:e>
                              </m:d>
                              <m:r>
                                <a:rPr lang="es-EC" sz="1500" b="0" i="1" smtClean="0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∗</m:t>
                              </m:r>
                              <m:sSup>
                                <m:sSupPr>
                                  <m:ctrlPr>
                                    <a:rPr lang="es-EC" sz="1500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s-EC" sz="1500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0,05</m:t>
                                  </m:r>
                                </m:e>
                                <m:sup>
                                  <m:r>
                                    <a:rPr lang="es-EC" sz="1500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d>
                          <m:r>
                            <a:rPr lang="es-EC" sz="15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+0,5∗0,5</m:t>
                          </m:r>
                          <m:r>
                            <a:rPr lang="es-EC" sz="15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∗</m:t>
                          </m:r>
                          <m:sSup>
                            <m:sSupPr>
                              <m:ctrlPr>
                                <a:rPr lang="es-EC" sz="15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s-EC" sz="15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1,96</m:t>
                              </m:r>
                            </m:e>
                            <m:sup>
                              <m:r>
                                <a:rPr lang="es-EC" sz="15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s-EC" sz="1350" dirty="0"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150000"/>
                  </a:lnSpc>
                  <a:spcAft>
                    <a:spcPts val="600"/>
                  </a:spcAft>
                </a:pPr>
                <a14:m>
                  <m:oMath xmlns:m="http://schemas.openxmlformats.org/officeDocument/2006/math">
                    <m:r>
                      <a:rPr lang="es-EC" sz="1500" i="1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𝑛</m:t>
                    </m:r>
                    <m:r>
                      <a:rPr lang="es-EC" sz="1500" i="1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244 </m:t>
                    </m:r>
                  </m:oMath>
                </a14:m>
                <a:r>
                  <a:rPr lang="es-EC" sz="1500" dirty="0" smtClean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trabajadores</a:t>
                </a:r>
              </a:p>
              <a:p>
                <a:pPr algn="ctr">
                  <a:lnSpc>
                    <a:spcPct val="150000"/>
                  </a:lnSpc>
                  <a:spcAft>
                    <a:spcPts val="600"/>
                  </a:spcAft>
                </a:pPr>
                <a:r>
                  <a:rPr lang="es-EC" sz="1500" dirty="0" smtClean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La </a:t>
                </a:r>
                <a:r>
                  <a:rPr lang="es-EC" sz="1500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encuesta se aplicará  </a:t>
                </a:r>
                <a:r>
                  <a:rPr lang="es-EC" sz="1500" dirty="0" smtClean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244 trabajadores del área de producción.</a:t>
                </a:r>
                <a:endParaRPr lang="es-EC" sz="1350" dirty="0"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Rectángulo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1648" y="3223310"/>
                <a:ext cx="4572000" cy="2096728"/>
              </a:xfrm>
              <a:prstGeom prst="rect">
                <a:avLst/>
              </a:prstGeom>
              <a:blipFill rotWithShape="0">
                <a:blip r:embed="rId3"/>
                <a:stretch>
                  <a:fillRect b="-2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ángulo 1"/>
              <p:cNvSpPr/>
              <p:nvPr/>
            </p:nvSpPr>
            <p:spPr>
              <a:xfrm>
                <a:off x="434781" y="2256048"/>
                <a:ext cx="3328091" cy="118199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>
                  <a:lnSpc>
                    <a:spcPct val="150000"/>
                  </a:lnSpc>
                  <a:spcAft>
                    <a:spcPts val="600"/>
                  </a:spcAft>
                </a:pPr>
                <a:r>
                  <a:rPr lang="es-EC" sz="2700" dirty="0"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s-EC" sz="2700" i="1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𝑛</m:t>
                    </m:r>
                    <m:r>
                      <a:rPr lang="es-EC" sz="2700" i="1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s-EC" sz="2700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s-EC" sz="2700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𝑁</m:t>
                        </m:r>
                        <m:r>
                          <a:rPr lang="es-EC" sz="2700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∗</m:t>
                        </m:r>
                        <m:r>
                          <a:rPr lang="es-EC" sz="2700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𝑝</m:t>
                        </m:r>
                        <m:r>
                          <a:rPr lang="es-EC" sz="2700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∗</m:t>
                        </m:r>
                        <m:r>
                          <a:rPr lang="es-EC" sz="2700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𝑞</m:t>
                        </m:r>
                        <m:r>
                          <a:rPr lang="es-EC" sz="2700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∗</m:t>
                        </m:r>
                        <m:sSup>
                          <m:sSupPr>
                            <m:ctrlPr>
                              <a:rPr lang="es-EC" sz="2700" i="1"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s-EC" sz="2700" i="1"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𝑧</m:t>
                            </m:r>
                          </m:e>
                          <m:sup>
                            <m:r>
                              <a:rPr lang="es-EC" sz="2700" i="1"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</m:sup>
                        </m:sSup>
                      </m:num>
                      <m:den>
                        <m:d>
                          <m:dPr>
                            <m:ctrlPr>
                              <a:rPr lang="es-EC" sz="2700" i="1"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d>
                              <m:dPr>
                                <m:ctrlPr>
                                  <a:rPr lang="es-EC" sz="2700" i="1"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s-EC" sz="2700" i="1"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𝑁</m:t>
                                </m:r>
                                <m:r>
                                  <a:rPr lang="es-EC" sz="2700" i="1"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−1</m:t>
                                </m:r>
                              </m:e>
                            </m:d>
                            <m:sSup>
                              <m:sSupPr>
                                <m:ctrlPr>
                                  <a:rPr lang="es-EC" sz="2700" i="1"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s-EC" sz="2700" i="1"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∗</m:t>
                                </m:r>
                                <m:r>
                                  <a:rPr lang="es-EC" sz="2700" i="1"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𝑒</m:t>
                                </m:r>
                              </m:e>
                              <m:sup>
                                <m:r>
                                  <a:rPr lang="es-EC" sz="2700" i="1"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2</m:t>
                                </m:r>
                              </m:sup>
                            </m:sSup>
                          </m:e>
                        </m:d>
                        <m:r>
                          <a:rPr lang="es-EC" sz="2700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s-EC" sz="2700" i="1"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s-EC" sz="2700" i="1"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𝑝</m:t>
                            </m:r>
                            <m:r>
                              <a:rPr lang="es-EC" sz="2700" i="1"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∗</m:t>
                            </m:r>
                            <m:r>
                              <a:rPr lang="es-EC" sz="2700" i="1"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𝑞</m:t>
                            </m:r>
                            <m:r>
                              <a:rPr lang="es-EC" sz="2700" i="1"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∗</m:t>
                            </m:r>
                            <m:r>
                              <a:rPr lang="es-EC" sz="2700" i="1"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𝑧</m:t>
                            </m:r>
                          </m:e>
                          <m:sup>
                            <m:r>
                              <a:rPr lang="es-EC" sz="2700" i="1"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</m:sup>
                        </m:sSup>
                      </m:den>
                    </m:f>
                  </m:oMath>
                </a14:m>
                <a:endParaRPr lang="es-EC" sz="1500" dirty="0"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Rectángulo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4781" y="2256048"/>
                <a:ext cx="3328091" cy="1181990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170" name="Picture 2" descr="Resultado de imagen para muestra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258515"/>
            <a:ext cx="1823377" cy="13311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CuadroTexto 2"/>
          <p:cNvSpPr txBox="1"/>
          <p:nvPr/>
        </p:nvSpPr>
        <p:spPr>
          <a:xfrm>
            <a:off x="755576" y="0"/>
            <a:ext cx="19442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400" b="1" dirty="0" smtClean="0"/>
              <a:t>MUESTRA</a:t>
            </a:r>
            <a:endParaRPr lang="en-US" b="1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 rotWithShape="1">
          <a:blip r:embed="rId6"/>
          <a:srcRect l="39843" t="48219" r="19203" b="30445"/>
          <a:stretch/>
        </p:blipFill>
        <p:spPr>
          <a:xfrm>
            <a:off x="3817230" y="1512631"/>
            <a:ext cx="5328592" cy="1560790"/>
          </a:xfrm>
          <a:prstGeom prst="rect">
            <a:avLst/>
          </a:prstGeom>
        </p:spPr>
      </p:pic>
      <p:pic>
        <p:nvPicPr>
          <p:cNvPr id="8" name="Imagen 7"/>
          <p:cNvPicPr>
            <a:picLocks noChangeAspect="1"/>
          </p:cNvPicPr>
          <p:nvPr/>
        </p:nvPicPr>
        <p:blipFill rotWithShape="1">
          <a:blip r:embed="rId7"/>
          <a:srcRect l="40592" t="31297" r="31737" b="51969"/>
          <a:stretch/>
        </p:blipFill>
        <p:spPr>
          <a:xfrm>
            <a:off x="5076056" y="3861048"/>
            <a:ext cx="3600400" cy="12241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95322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 advClick="0">
        <p14:flythrough/>
      </p:transition>
    </mc:Choice>
    <mc:Fallback xmlns="">
      <p:transition spd="slow" advClick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2738735"/>
          </a:xfrm>
        </p:spPr>
        <p:txBody>
          <a:bodyPr>
            <a:normAutofit/>
          </a:bodyPr>
          <a:lstStyle/>
          <a:p>
            <a:r>
              <a:rPr lang="es-EC" sz="5400" dirty="0" smtClean="0">
                <a:solidFill>
                  <a:schemeClr val="tx1"/>
                </a:solidFill>
              </a:rPr>
              <a:t>ANALISIS E INTERPETACIÓN DE RESULTADOS</a:t>
            </a:r>
            <a:endParaRPr lang="en-US" sz="5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13835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>
        <p:fade/>
      </p:transition>
    </mc:Choice>
    <mc:Fallback xmlns="">
      <p:transition spd="med" advClick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theme/theme1.xml><?xml version="1.0" encoding="utf-8"?>
<a:theme xmlns:a="http://schemas.openxmlformats.org/drawingml/2006/main" name="1_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Espiral">
  <a:themeElements>
    <a:clrScheme name="Espiral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A5301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FB4A18"/>
      </a:hlink>
      <a:folHlink>
        <a:srgbClr val="FB9318"/>
      </a:folHlink>
    </a:clrScheme>
    <a:fontScheme name="Espiral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Espiral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3.xml><?xml version="1.0" encoding="utf-8"?>
<a:theme xmlns:a="http://schemas.openxmlformats.org/drawingml/2006/main" name="T-ESPE-057516-D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lásico de Office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-ESPE-057753-D</Template>
  <TotalTime>7117</TotalTime>
  <Words>1509</Words>
  <Application>Microsoft Office PowerPoint</Application>
  <PresentationFormat>Presentación en pantalla (4:3)</PresentationFormat>
  <Paragraphs>120</Paragraphs>
  <Slides>41</Slides>
  <Notes>4</Notes>
  <HiddenSlides>0</HiddenSlides>
  <MMClips>0</MMClips>
  <ScaleCrop>false</ScaleCrop>
  <HeadingPairs>
    <vt:vector size="8" baseType="variant">
      <vt:variant>
        <vt:lpstr>Fuentes usadas</vt:lpstr>
      </vt:variant>
      <vt:variant>
        <vt:i4>8</vt:i4>
      </vt:variant>
      <vt:variant>
        <vt:lpstr>Tema</vt:lpstr>
      </vt:variant>
      <vt:variant>
        <vt:i4>3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41</vt:i4>
      </vt:variant>
    </vt:vector>
  </HeadingPairs>
  <TitlesOfParts>
    <vt:vector size="54" baseType="lpstr">
      <vt:lpstr>Arial</vt:lpstr>
      <vt:lpstr>Calibri</vt:lpstr>
      <vt:lpstr>Cambria Math</vt:lpstr>
      <vt:lpstr>Century Gothic</vt:lpstr>
      <vt:lpstr>HELVETICA</vt:lpstr>
      <vt:lpstr>HELVETICA</vt:lpstr>
      <vt:lpstr>Times New Roman</vt:lpstr>
      <vt:lpstr>Wingdings 3</vt:lpstr>
      <vt:lpstr>1_Tema de Office</vt:lpstr>
      <vt:lpstr>Espiral</vt:lpstr>
      <vt:lpstr>T-ESPE-057516-D</vt:lpstr>
      <vt:lpstr>CorelDRAW</vt:lpstr>
      <vt:lpstr>Visio.Drawing.11</vt:lpstr>
      <vt:lpstr>DEPARTAMENTO DE CIENCIAS ECONÓMICAS, ADMINISTRATIVAS Y DEL COMERCIO  CARRERA DE INGENIERÍA COMERCIAL, PRESENCIAL   TRABAJO DE TITULACIÓN, PREVIO A LA OBTENCIÓN DEL TÍTULO DE INGENIERA COMERCIAL   TEMA: EVALUACIÓN DEL IMPACTO DE LA CAPACITACIÓN IMPARTIDA EN 2015 Y 2016 EN EL ÁREA DE PRODUCCIÓN DE LAS EMPRESAS ENSAMBLADORAS DEL SECTOR AUTOMOTRIZ EN LAS CIUDADES DE QUITO Y AMBATO.   AUTORA: VILLACIS FREIRE, ALEXANDRA ESTEFANIA   DIRECTOR: ALBUJA SALAZAR, JOSE NICOLAS Ph.D,  2018</vt:lpstr>
      <vt:lpstr>CONTENIDO</vt:lpstr>
      <vt:lpstr>Presentación de PowerPoint</vt:lpstr>
      <vt:lpstr>Presentación de PowerPoint</vt:lpstr>
      <vt:lpstr>VARIABLES</vt:lpstr>
      <vt:lpstr>HIPÓTESIS</vt:lpstr>
      <vt:lpstr>Presentación de PowerPoint</vt:lpstr>
      <vt:lpstr>Presentación de PowerPoint</vt:lpstr>
      <vt:lpstr>ANALISIS E INTERPETACIÓN DE RESULTADOS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ANÁLISIS CHI-CUADRADO</vt:lpstr>
      <vt:lpstr>Presentación de PowerPoint</vt:lpstr>
      <vt:lpstr>Comprobación de Hipótesis</vt:lpstr>
      <vt:lpstr>Comprobación de Hipótesis</vt:lpstr>
      <vt:lpstr>Comprobación de Hipótesis</vt:lpstr>
      <vt:lpstr>Propuesta</vt:lpstr>
      <vt:lpstr>Presentación de PowerPoint</vt:lpstr>
      <vt:lpstr>PROPUESTAS QUE EL INVESTIGADOR  PLANTEA SOBRE LA BASE DE RESULTADOS EMPÍRICOS QUE BUSQUE UNA SOLUCIÓN AL PROBLEMA PLANTEADO</vt:lpstr>
      <vt:lpstr>Presentación de PowerPoint</vt:lpstr>
      <vt:lpstr>Modelos y tiempos para llevar a cabo la capacitación</vt:lpstr>
      <vt:lpstr>Presentación de PowerPoint</vt:lpstr>
      <vt:lpstr>Presentación de PowerPoint</vt:lpstr>
      <vt:lpstr>CARACTERÍSTICAS PARA EL PROCESO DE CAPACITACIÓN:</vt:lpstr>
      <vt:lpstr>TIPOS DE CAPACITACIÓN:</vt:lpstr>
      <vt:lpstr>Presentación de PowerPoint</vt:lpstr>
      <vt:lpstr>Presentación de PowerPoint</vt:lpstr>
      <vt:lpstr>FICHA BASE PARA CAPACITACIÓN INTERNA</vt:lpstr>
      <vt:lpstr>PLAN OPERATIVO LOGISTICA DE CAPACITACIÓN</vt:lpstr>
      <vt:lpstr>Conclusiones</vt:lpstr>
      <vt:lpstr>Presentación de PowerPoint</vt:lpstr>
      <vt:lpstr>Presentación de PowerPoint</vt:lpstr>
      <vt:lpstr>FUTURAS INVESTIGACIONES</vt:lpstr>
      <vt:lpstr>GRACIAS…!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PARTAMENTO DE CIENCIAS ECONÓMICAS, ADMINISTRATIVAS Y DEL COMERCIO  CARRERA DE INGENIERÍA COMERCIAL, PRESENCIAL   TRABAJO DE TITULACIÓN, PREVIO A LA OBTENCIÓN DEL TÍTULO DE INGENIERA COMERCIAL   TEMA: ANÁLISIS DE FACTIBILIDAD Y PERTINENCIA DEL PROGRAMA DE MAESTRÍA EN ADMINISTRACIÓN DE EMPRESAS CON MENCIÓN EN INNOVACIÓN MEDIANTE EL MODELO AHP DIFUSO   AUTOR: LÓPEZ CUENCA SARA ELIZABETH   DIRECTOR: ING. GIOVANNI HERRERA, PHD.  2017</dc:title>
  <dc:creator>SARA</dc:creator>
  <cp:lastModifiedBy>ESTEFY VILLACIS</cp:lastModifiedBy>
  <cp:revision>128</cp:revision>
  <dcterms:created xsi:type="dcterms:W3CDTF">2017-08-22T02:18:49Z</dcterms:created>
  <dcterms:modified xsi:type="dcterms:W3CDTF">2018-10-02T13:48:00Z</dcterms:modified>
  <cp:contentStatus/>
</cp:coreProperties>
</file>